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Content>
        <w:p w14:paraId="07208F11" w14:textId="77777777" w:rsidR="007225C3" w:rsidRDefault="007225C3">
          <w:pPr>
            <w:sectPr w:rsidR="007225C3" w:rsidSect="007225C3">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lang w:eastAsia="en-GB"/>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9D2A4E" w:rsidRDefault="009D2A4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McVPyM5AgAAagQAAA4AAAAAAAAA&#10;AAAAAAAALgIAAGRycy9lMm9Eb2MueG1sUEsBAi0AFAAGAAgAAAAhAFPNtu/eAAAABAEAAA8AAAAA&#10;AAAAAAAAAAAAkwQAAGRycy9kb3ducmV2LnhtbFBLBQYAAAAABAAEAPMAAACeBQAAAAA=&#10;" filled="f" stroked="f" strokeweight=".5pt">
                    <v:textbox style="mso-fit-shape-to-text:t">
                      <w:txbxContent>
                        <w:p w14:paraId="2F50DBF8" w14:textId="77777777" w:rsidR="009D2A4E" w:rsidRDefault="009D2A4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21068">
            <w:rPr>
              <w:noProof/>
              <w:lang w:eastAsia="en-GB"/>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9D2A4E" w:rsidRDefault="009D2A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oZenA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" filled="f" stroked="f" strokeweight="1pt">
                    <v:textbox inset="21.6pt,,21.6pt">
                      <w:txbxContent>
                        <w:p w14:paraId="21E25B93" w14:textId="77777777" w:rsidR="009D2A4E" w:rsidRDefault="009D2A4E"/>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9D2A4E" w:rsidRDefault="009D2A4E">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is a reflection of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xdC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V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DhqxdC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9D2A4E" w:rsidRDefault="009D2A4E">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is a reflection of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lang w:eastAsia="en-GB"/>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lang w:eastAsia="en-GB"/>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76D5E52" w14:textId="77777777" w:rsidR="009D2A4E" w:rsidRDefault="009D2A4E">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49C85983" w14:textId="77777777" w:rsidR="009D2A4E" w:rsidRDefault="009D2A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O1KTT4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76D5E52" w14:textId="77777777" w:rsidR="009D2A4E" w:rsidRDefault="009D2A4E">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49C85983" w14:textId="77777777" w:rsidR="009D2A4E" w:rsidRDefault="009D2A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0C036FF4" w14:textId="5B9411D5" w:rsidR="009D2A4E" w:rsidRDefault="00D4593C">
          <w:pPr>
            <w:pStyle w:val="TOC1"/>
            <w:tabs>
              <w:tab w:val="right" w:leader="dot" w:pos="9350"/>
            </w:tabs>
            <w:rPr>
              <w:rFonts w:asciiTheme="minorHAnsi" w:eastAsiaTheme="minorEastAsia" w:hAnsiTheme="minorHAnsi"/>
              <w:noProof/>
              <w:lang w:val="en-US"/>
            </w:rPr>
          </w:pPr>
          <w:r w:rsidRPr="00B21068">
            <w:fldChar w:fldCharType="begin"/>
          </w:r>
          <w:r w:rsidRPr="00B21068">
            <w:instrText xml:space="preserve"> TOC \o "1-3" \h \z \u </w:instrText>
          </w:r>
          <w:r w:rsidRPr="00B21068">
            <w:fldChar w:fldCharType="separate"/>
          </w:r>
          <w:hyperlink w:anchor="_Toc513727461" w:history="1">
            <w:r w:rsidR="009D2A4E" w:rsidRPr="00A453CD">
              <w:rPr>
                <w:rStyle w:val="Hyperlink"/>
                <w:noProof/>
              </w:rPr>
              <w:t>List of Tables</w:t>
            </w:r>
            <w:r w:rsidR="009D2A4E">
              <w:rPr>
                <w:noProof/>
                <w:webHidden/>
              </w:rPr>
              <w:tab/>
            </w:r>
            <w:r w:rsidR="009D2A4E">
              <w:rPr>
                <w:noProof/>
                <w:webHidden/>
              </w:rPr>
              <w:fldChar w:fldCharType="begin"/>
            </w:r>
            <w:r w:rsidR="009D2A4E">
              <w:rPr>
                <w:noProof/>
                <w:webHidden/>
              </w:rPr>
              <w:instrText xml:space="preserve"> PAGEREF _Toc513727461 \h </w:instrText>
            </w:r>
            <w:r w:rsidR="009D2A4E">
              <w:rPr>
                <w:noProof/>
                <w:webHidden/>
              </w:rPr>
            </w:r>
            <w:r w:rsidR="009D2A4E">
              <w:rPr>
                <w:noProof/>
                <w:webHidden/>
              </w:rPr>
              <w:fldChar w:fldCharType="separate"/>
            </w:r>
            <w:r w:rsidR="009D2A4E">
              <w:rPr>
                <w:noProof/>
                <w:webHidden/>
              </w:rPr>
              <w:t>iii</w:t>
            </w:r>
            <w:r w:rsidR="009D2A4E">
              <w:rPr>
                <w:noProof/>
                <w:webHidden/>
              </w:rPr>
              <w:fldChar w:fldCharType="end"/>
            </w:r>
          </w:hyperlink>
        </w:p>
        <w:p w14:paraId="7AEA8AAD" w14:textId="3878A3DD" w:rsidR="009D2A4E" w:rsidRDefault="009D2A4E">
          <w:pPr>
            <w:pStyle w:val="TOC1"/>
            <w:tabs>
              <w:tab w:val="right" w:leader="dot" w:pos="9350"/>
            </w:tabs>
            <w:rPr>
              <w:rFonts w:asciiTheme="minorHAnsi" w:eastAsiaTheme="minorEastAsia" w:hAnsiTheme="minorHAnsi"/>
              <w:noProof/>
              <w:lang w:val="en-US"/>
            </w:rPr>
          </w:pPr>
          <w:hyperlink w:anchor="_Toc513727462" w:history="1">
            <w:r w:rsidRPr="00A453CD">
              <w:rPr>
                <w:rStyle w:val="Hyperlink"/>
                <w:noProof/>
              </w:rPr>
              <w:t>List of Figures</w:t>
            </w:r>
            <w:r>
              <w:rPr>
                <w:noProof/>
                <w:webHidden/>
              </w:rPr>
              <w:tab/>
            </w:r>
            <w:r>
              <w:rPr>
                <w:noProof/>
                <w:webHidden/>
              </w:rPr>
              <w:fldChar w:fldCharType="begin"/>
            </w:r>
            <w:r>
              <w:rPr>
                <w:noProof/>
                <w:webHidden/>
              </w:rPr>
              <w:instrText xml:space="preserve"> PAGEREF _Toc513727462 \h </w:instrText>
            </w:r>
            <w:r>
              <w:rPr>
                <w:noProof/>
                <w:webHidden/>
              </w:rPr>
            </w:r>
            <w:r>
              <w:rPr>
                <w:noProof/>
                <w:webHidden/>
              </w:rPr>
              <w:fldChar w:fldCharType="separate"/>
            </w:r>
            <w:r>
              <w:rPr>
                <w:noProof/>
                <w:webHidden/>
              </w:rPr>
              <w:t>iii</w:t>
            </w:r>
            <w:r>
              <w:rPr>
                <w:noProof/>
                <w:webHidden/>
              </w:rPr>
              <w:fldChar w:fldCharType="end"/>
            </w:r>
          </w:hyperlink>
        </w:p>
        <w:p w14:paraId="12D7010B" w14:textId="0DF53EA1" w:rsidR="009D2A4E" w:rsidRDefault="009D2A4E">
          <w:pPr>
            <w:pStyle w:val="TOC1"/>
            <w:tabs>
              <w:tab w:val="left" w:pos="440"/>
              <w:tab w:val="right" w:leader="dot" w:pos="9350"/>
            </w:tabs>
            <w:rPr>
              <w:rFonts w:asciiTheme="minorHAnsi" w:eastAsiaTheme="minorEastAsia" w:hAnsiTheme="minorHAnsi"/>
              <w:noProof/>
              <w:lang w:val="en-US"/>
            </w:rPr>
          </w:pPr>
          <w:hyperlink w:anchor="_Toc513727463" w:history="1">
            <w:r w:rsidRPr="00A453CD">
              <w:rPr>
                <w:rStyle w:val="Hyperlink"/>
                <w:noProof/>
              </w:rPr>
              <w:t>1.</w:t>
            </w:r>
            <w:r>
              <w:rPr>
                <w:rFonts w:asciiTheme="minorHAnsi" w:eastAsiaTheme="minorEastAsia" w:hAnsiTheme="minorHAnsi"/>
                <w:noProof/>
                <w:lang w:val="en-US"/>
              </w:rPr>
              <w:tab/>
            </w:r>
            <w:r w:rsidRPr="00A453CD">
              <w:rPr>
                <w:rStyle w:val="Hyperlink"/>
                <w:noProof/>
              </w:rPr>
              <w:t>Elicitation of Requirements</w:t>
            </w:r>
            <w:r>
              <w:rPr>
                <w:noProof/>
                <w:webHidden/>
              </w:rPr>
              <w:tab/>
            </w:r>
            <w:r>
              <w:rPr>
                <w:noProof/>
                <w:webHidden/>
              </w:rPr>
              <w:fldChar w:fldCharType="begin"/>
            </w:r>
            <w:r>
              <w:rPr>
                <w:noProof/>
                <w:webHidden/>
              </w:rPr>
              <w:instrText xml:space="preserve"> PAGEREF _Toc513727463 \h </w:instrText>
            </w:r>
            <w:r>
              <w:rPr>
                <w:noProof/>
                <w:webHidden/>
              </w:rPr>
            </w:r>
            <w:r>
              <w:rPr>
                <w:noProof/>
                <w:webHidden/>
              </w:rPr>
              <w:fldChar w:fldCharType="separate"/>
            </w:r>
            <w:r>
              <w:rPr>
                <w:noProof/>
                <w:webHidden/>
              </w:rPr>
              <w:t>0</w:t>
            </w:r>
            <w:r>
              <w:rPr>
                <w:noProof/>
                <w:webHidden/>
              </w:rPr>
              <w:fldChar w:fldCharType="end"/>
            </w:r>
          </w:hyperlink>
        </w:p>
        <w:p w14:paraId="5D4FAF94" w14:textId="540FFE86" w:rsidR="009D2A4E" w:rsidRDefault="009D2A4E">
          <w:pPr>
            <w:pStyle w:val="TOC2"/>
            <w:tabs>
              <w:tab w:val="right" w:leader="dot" w:pos="9350"/>
            </w:tabs>
            <w:rPr>
              <w:rFonts w:asciiTheme="minorHAnsi" w:eastAsiaTheme="minorEastAsia" w:hAnsiTheme="minorHAnsi"/>
              <w:noProof/>
              <w:lang w:val="en-US"/>
            </w:rPr>
          </w:pPr>
          <w:hyperlink w:anchor="_Toc513727464" w:history="1">
            <w:r w:rsidRPr="00A453CD">
              <w:rPr>
                <w:rStyle w:val="Hyperlink"/>
                <w:noProof/>
              </w:rPr>
              <w:t>1.1 Work Breakdown Structure (WBS)</w:t>
            </w:r>
            <w:r>
              <w:rPr>
                <w:noProof/>
                <w:webHidden/>
              </w:rPr>
              <w:tab/>
            </w:r>
            <w:r>
              <w:rPr>
                <w:noProof/>
                <w:webHidden/>
              </w:rPr>
              <w:fldChar w:fldCharType="begin"/>
            </w:r>
            <w:r>
              <w:rPr>
                <w:noProof/>
                <w:webHidden/>
              </w:rPr>
              <w:instrText xml:space="preserve"> PAGEREF _Toc513727464 \h </w:instrText>
            </w:r>
            <w:r>
              <w:rPr>
                <w:noProof/>
                <w:webHidden/>
              </w:rPr>
            </w:r>
            <w:r>
              <w:rPr>
                <w:noProof/>
                <w:webHidden/>
              </w:rPr>
              <w:fldChar w:fldCharType="separate"/>
            </w:r>
            <w:r>
              <w:rPr>
                <w:noProof/>
                <w:webHidden/>
              </w:rPr>
              <w:t>1</w:t>
            </w:r>
            <w:r>
              <w:rPr>
                <w:noProof/>
                <w:webHidden/>
              </w:rPr>
              <w:fldChar w:fldCharType="end"/>
            </w:r>
          </w:hyperlink>
        </w:p>
        <w:p w14:paraId="550F9D87" w14:textId="771A99D9" w:rsidR="009D2A4E" w:rsidRDefault="009D2A4E">
          <w:pPr>
            <w:pStyle w:val="TOC3"/>
            <w:tabs>
              <w:tab w:val="right" w:leader="dot" w:pos="9350"/>
            </w:tabs>
            <w:rPr>
              <w:rFonts w:asciiTheme="minorHAnsi" w:eastAsiaTheme="minorEastAsia" w:hAnsiTheme="minorHAnsi"/>
              <w:noProof/>
              <w:lang w:val="en-US"/>
            </w:rPr>
          </w:pPr>
          <w:hyperlink w:anchor="_Toc513727465" w:history="1">
            <w:r w:rsidRPr="00A453CD">
              <w:rPr>
                <w:rStyle w:val="Hyperlink"/>
                <w:b/>
                <w:noProof/>
              </w:rPr>
              <w:t>1.1.1 Sprint Breakdown</w:t>
            </w:r>
            <w:r>
              <w:rPr>
                <w:noProof/>
                <w:webHidden/>
              </w:rPr>
              <w:tab/>
            </w:r>
            <w:r>
              <w:rPr>
                <w:noProof/>
                <w:webHidden/>
              </w:rPr>
              <w:fldChar w:fldCharType="begin"/>
            </w:r>
            <w:r>
              <w:rPr>
                <w:noProof/>
                <w:webHidden/>
              </w:rPr>
              <w:instrText xml:space="preserve"> PAGEREF _Toc513727465 \h </w:instrText>
            </w:r>
            <w:r>
              <w:rPr>
                <w:noProof/>
                <w:webHidden/>
              </w:rPr>
            </w:r>
            <w:r>
              <w:rPr>
                <w:noProof/>
                <w:webHidden/>
              </w:rPr>
              <w:fldChar w:fldCharType="separate"/>
            </w:r>
            <w:r>
              <w:rPr>
                <w:noProof/>
                <w:webHidden/>
              </w:rPr>
              <w:t>2</w:t>
            </w:r>
            <w:r>
              <w:rPr>
                <w:noProof/>
                <w:webHidden/>
              </w:rPr>
              <w:fldChar w:fldCharType="end"/>
            </w:r>
          </w:hyperlink>
        </w:p>
        <w:p w14:paraId="531B18F0" w14:textId="0C3CFC65" w:rsidR="009D2A4E" w:rsidRDefault="009D2A4E">
          <w:pPr>
            <w:pStyle w:val="TOC1"/>
            <w:tabs>
              <w:tab w:val="left" w:pos="440"/>
              <w:tab w:val="right" w:leader="dot" w:pos="9350"/>
            </w:tabs>
            <w:rPr>
              <w:rFonts w:asciiTheme="minorHAnsi" w:eastAsiaTheme="minorEastAsia" w:hAnsiTheme="minorHAnsi"/>
              <w:noProof/>
              <w:lang w:val="en-US"/>
            </w:rPr>
          </w:pPr>
          <w:hyperlink w:anchor="_Toc513727466" w:history="1">
            <w:r w:rsidRPr="00A453CD">
              <w:rPr>
                <w:rStyle w:val="Hyperlink"/>
                <w:rFonts w:asciiTheme="majorHAnsi" w:hAnsiTheme="majorHAnsi"/>
                <w:noProof/>
              </w:rPr>
              <w:t>2.</w:t>
            </w:r>
            <w:r>
              <w:rPr>
                <w:rFonts w:asciiTheme="minorHAnsi" w:eastAsiaTheme="minorEastAsia" w:hAnsiTheme="minorHAnsi"/>
                <w:noProof/>
                <w:lang w:val="en-US"/>
              </w:rPr>
              <w:tab/>
            </w:r>
            <w:r w:rsidRPr="00A453CD">
              <w:rPr>
                <w:rStyle w:val="Hyperlink"/>
                <w:noProof/>
              </w:rPr>
              <w:t>Analysis of Requirements</w:t>
            </w:r>
            <w:r>
              <w:rPr>
                <w:noProof/>
                <w:webHidden/>
              </w:rPr>
              <w:tab/>
            </w:r>
            <w:r>
              <w:rPr>
                <w:noProof/>
                <w:webHidden/>
              </w:rPr>
              <w:fldChar w:fldCharType="begin"/>
            </w:r>
            <w:r>
              <w:rPr>
                <w:noProof/>
                <w:webHidden/>
              </w:rPr>
              <w:instrText xml:space="preserve"> PAGEREF _Toc513727466 \h </w:instrText>
            </w:r>
            <w:r>
              <w:rPr>
                <w:noProof/>
                <w:webHidden/>
              </w:rPr>
            </w:r>
            <w:r>
              <w:rPr>
                <w:noProof/>
                <w:webHidden/>
              </w:rPr>
              <w:fldChar w:fldCharType="separate"/>
            </w:r>
            <w:r>
              <w:rPr>
                <w:noProof/>
                <w:webHidden/>
              </w:rPr>
              <w:t>5</w:t>
            </w:r>
            <w:r>
              <w:rPr>
                <w:noProof/>
                <w:webHidden/>
              </w:rPr>
              <w:fldChar w:fldCharType="end"/>
            </w:r>
          </w:hyperlink>
        </w:p>
        <w:p w14:paraId="5198814F" w14:textId="7048A162" w:rsidR="009D2A4E" w:rsidRDefault="009D2A4E">
          <w:pPr>
            <w:pStyle w:val="TOC2"/>
            <w:tabs>
              <w:tab w:val="right" w:leader="dot" w:pos="9350"/>
            </w:tabs>
            <w:rPr>
              <w:rFonts w:asciiTheme="minorHAnsi" w:eastAsiaTheme="minorEastAsia" w:hAnsiTheme="minorHAnsi"/>
              <w:noProof/>
              <w:lang w:val="en-US"/>
            </w:rPr>
          </w:pPr>
          <w:hyperlink w:anchor="_Toc513727467" w:history="1">
            <w:r w:rsidRPr="00A453CD">
              <w:rPr>
                <w:rStyle w:val="Hyperlink"/>
                <w:noProof/>
              </w:rPr>
              <w:t>2.1 Robustness Diagram</w:t>
            </w:r>
            <w:r>
              <w:rPr>
                <w:noProof/>
                <w:webHidden/>
              </w:rPr>
              <w:tab/>
            </w:r>
            <w:r>
              <w:rPr>
                <w:noProof/>
                <w:webHidden/>
              </w:rPr>
              <w:fldChar w:fldCharType="begin"/>
            </w:r>
            <w:r>
              <w:rPr>
                <w:noProof/>
                <w:webHidden/>
              </w:rPr>
              <w:instrText xml:space="preserve"> PAGEREF _Toc513727467 \h </w:instrText>
            </w:r>
            <w:r>
              <w:rPr>
                <w:noProof/>
                <w:webHidden/>
              </w:rPr>
            </w:r>
            <w:r>
              <w:rPr>
                <w:noProof/>
                <w:webHidden/>
              </w:rPr>
              <w:fldChar w:fldCharType="separate"/>
            </w:r>
            <w:r>
              <w:rPr>
                <w:noProof/>
                <w:webHidden/>
              </w:rPr>
              <w:t>5</w:t>
            </w:r>
            <w:r>
              <w:rPr>
                <w:noProof/>
                <w:webHidden/>
              </w:rPr>
              <w:fldChar w:fldCharType="end"/>
            </w:r>
          </w:hyperlink>
        </w:p>
        <w:p w14:paraId="62A59089" w14:textId="51E59794" w:rsidR="009D2A4E" w:rsidRDefault="009D2A4E">
          <w:pPr>
            <w:pStyle w:val="TOC2"/>
            <w:tabs>
              <w:tab w:val="right" w:leader="dot" w:pos="9350"/>
            </w:tabs>
            <w:rPr>
              <w:rFonts w:asciiTheme="minorHAnsi" w:eastAsiaTheme="minorEastAsia" w:hAnsiTheme="minorHAnsi"/>
              <w:noProof/>
              <w:lang w:val="en-US"/>
            </w:rPr>
          </w:pPr>
          <w:hyperlink w:anchor="_Toc513727468" w:history="1">
            <w:r w:rsidRPr="00A453CD">
              <w:rPr>
                <w:rStyle w:val="Hyperlink"/>
                <w:noProof/>
              </w:rPr>
              <w:t>2.2 User Stories</w:t>
            </w:r>
            <w:r>
              <w:rPr>
                <w:noProof/>
                <w:webHidden/>
              </w:rPr>
              <w:tab/>
            </w:r>
            <w:r>
              <w:rPr>
                <w:noProof/>
                <w:webHidden/>
              </w:rPr>
              <w:fldChar w:fldCharType="begin"/>
            </w:r>
            <w:r>
              <w:rPr>
                <w:noProof/>
                <w:webHidden/>
              </w:rPr>
              <w:instrText xml:space="preserve"> PAGEREF _Toc513727468 \h </w:instrText>
            </w:r>
            <w:r>
              <w:rPr>
                <w:noProof/>
                <w:webHidden/>
              </w:rPr>
            </w:r>
            <w:r>
              <w:rPr>
                <w:noProof/>
                <w:webHidden/>
              </w:rPr>
              <w:fldChar w:fldCharType="separate"/>
            </w:r>
            <w:r>
              <w:rPr>
                <w:noProof/>
                <w:webHidden/>
              </w:rPr>
              <w:t>6</w:t>
            </w:r>
            <w:r>
              <w:rPr>
                <w:noProof/>
                <w:webHidden/>
              </w:rPr>
              <w:fldChar w:fldCharType="end"/>
            </w:r>
          </w:hyperlink>
        </w:p>
        <w:p w14:paraId="04A6B3A3" w14:textId="1337DC9B" w:rsidR="009D2A4E" w:rsidRDefault="009D2A4E">
          <w:pPr>
            <w:pStyle w:val="TOC2"/>
            <w:tabs>
              <w:tab w:val="right" w:leader="dot" w:pos="9350"/>
            </w:tabs>
            <w:rPr>
              <w:rFonts w:asciiTheme="minorHAnsi" w:eastAsiaTheme="minorEastAsia" w:hAnsiTheme="minorHAnsi"/>
              <w:noProof/>
              <w:lang w:val="en-US"/>
            </w:rPr>
          </w:pPr>
          <w:hyperlink w:anchor="_Toc513727469" w:history="1">
            <w:r w:rsidRPr="00A453CD">
              <w:rPr>
                <w:rStyle w:val="Hyperlink"/>
                <w:noProof/>
              </w:rPr>
              <w:t>2.3 Sequence Diagram</w:t>
            </w:r>
            <w:r>
              <w:rPr>
                <w:noProof/>
                <w:webHidden/>
              </w:rPr>
              <w:tab/>
            </w:r>
            <w:r>
              <w:rPr>
                <w:noProof/>
                <w:webHidden/>
              </w:rPr>
              <w:fldChar w:fldCharType="begin"/>
            </w:r>
            <w:r>
              <w:rPr>
                <w:noProof/>
                <w:webHidden/>
              </w:rPr>
              <w:instrText xml:space="preserve"> PAGEREF _Toc513727469 \h </w:instrText>
            </w:r>
            <w:r>
              <w:rPr>
                <w:noProof/>
                <w:webHidden/>
              </w:rPr>
            </w:r>
            <w:r>
              <w:rPr>
                <w:noProof/>
                <w:webHidden/>
              </w:rPr>
              <w:fldChar w:fldCharType="separate"/>
            </w:r>
            <w:r>
              <w:rPr>
                <w:noProof/>
                <w:webHidden/>
              </w:rPr>
              <w:t>7</w:t>
            </w:r>
            <w:r>
              <w:rPr>
                <w:noProof/>
                <w:webHidden/>
              </w:rPr>
              <w:fldChar w:fldCharType="end"/>
            </w:r>
          </w:hyperlink>
        </w:p>
        <w:p w14:paraId="0A461BDB" w14:textId="299289DF" w:rsidR="009D2A4E" w:rsidRDefault="009D2A4E">
          <w:pPr>
            <w:pStyle w:val="TOC1"/>
            <w:tabs>
              <w:tab w:val="left" w:pos="440"/>
              <w:tab w:val="right" w:leader="dot" w:pos="9350"/>
            </w:tabs>
            <w:rPr>
              <w:rFonts w:asciiTheme="minorHAnsi" w:eastAsiaTheme="minorEastAsia" w:hAnsiTheme="minorHAnsi"/>
              <w:noProof/>
              <w:lang w:val="en-US"/>
            </w:rPr>
          </w:pPr>
          <w:hyperlink w:anchor="_Toc513727470" w:history="1">
            <w:r w:rsidRPr="00A453CD">
              <w:rPr>
                <w:rStyle w:val="Hyperlink"/>
                <w:noProof/>
              </w:rPr>
              <w:t>3.</w:t>
            </w:r>
            <w:r>
              <w:rPr>
                <w:rFonts w:asciiTheme="minorHAnsi" w:eastAsiaTheme="minorEastAsia" w:hAnsiTheme="minorHAnsi"/>
                <w:noProof/>
                <w:lang w:val="en-US"/>
              </w:rPr>
              <w:tab/>
            </w:r>
            <w:r w:rsidRPr="00A453CD">
              <w:rPr>
                <w:rStyle w:val="Hyperlink"/>
                <w:noProof/>
              </w:rPr>
              <w:t>Expression of Requirements</w:t>
            </w:r>
            <w:r>
              <w:rPr>
                <w:noProof/>
                <w:webHidden/>
              </w:rPr>
              <w:tab/>
            </w:r>
            <w:r>
              <w:rPr>
                <w:noProof/>
                <w:webHidden/>
              </w:rPr>
              <w:fldChar w:fldCharType="begin"/>
            </w:r>
            <w:r>
              <w:rPr>
                <w:noProof/>
                <w:webHidden/>
              </w:rPr>
              <w:instrText xml:space="preserve"> PAGEREF _Toc513727470 \h </w:instrText>
            </w:r>
            <w:r>
              <w:rPr>
                <w:noProof/>
                <w:webHidden/>
              </w:rPr>
            </w:r>
            <w:r>
              <w:rPr>
                <w:noProof/>
                <w:webHidden/>
              </w:rPr>
              <w:fldChar w:fldCharType="separate"/>
            </w:r>
            <w:r>
              <w:rPr>
                <w:noProof/>
                <w:webHidden/>
              </w:rPr>
              <w:t>8</w:t>
            </w:r>
            <w:r>
              <w:rPr>
                <w:noProof/>
                <w:webHidden/>
              </w:rPr>
              <w:fldChar w:fldCharType="end"/>
            </w:r>
          </w:hyperlink>
        </w:p>
        <w:p w14:paraId="3EA75768" w14:textId="5CD62AC4" w:rsidR="009D2A4E" w:rsidRDefault="009D2A4E">
          <w:pPr>
            <w:pStyle w:val="TOC1"/>
            <w:tabs>
              <w:tab w:val="left" w:pos="440"/>
              <w:tab w:val="right" w:leader="dot" w:pos="9350"/>
            </w:tabs>
            <w:rPr>
              <w:rFonts w:asciiTheme="minorHAnsi" w:eastAsiaTheme="minorEastAsia" w:hAnsiTheme="minorHAnsi"/>
              <w:noProof/>
              <w:lang w:val="en-US"/>
            </w:rPr>
          </w:pPr>
          <w:hyperlink w:anchor="_Toc513727471" w:history="1">
            <w:r w:rsidRPr="00A453CD">
              <w:rPr>
                <w:rStyle w:val="Hyperlink"/>
                <w:noProof/>
              </w:rPr>
              <w:t>4.</w:t>
            </w:r>
            <w:r>
              <w:rPr>
                <w:rFonts w:asciiTheme="minorHAnsi" w:eastAsiaTheme="minorEastAsia" w:hAnsiTheme="minorHAnsi"/>
                <w:noProof/>
                <w:lang w:val="en-US"/>
              </w:rPr>
              <w:tab/>
            </w:r>
            <w:r w:rsidRPr="00A453CD">
              <w:rPr>
                <w:rStyle w:val="Hyperlink"/>
                <w:noProof/>
              </w:rPr>
              <w:t>The Use of SCRUM in Our Team</w:t>
            </w:r>
            <w:r>
              <w:rPr>
                <w:noProof/>
                <w:webHidden/>
              </w:rPr>
              <w:tab/>
            </w:r>
            <w:r>
              <w:rPr>
                <w:noProof/>
                <w:webHidden/>
              </w:rPr>
              <w:fldChar w:fldCharType="begin"/>
            </w:r>
            <w:r>
              <w:rPr>
                <w:noProof/>
                <w:webHidden/>
              </w:rPr>
              <w:instrText xml:space="preserve"> PAGEREF _Toc513727471 \h </w:instrText>
            </w:r>
            <w:r>
              <w:rPr>
                <w:noProof/>
                <w:webHidden/>
              </w:rPr>
            </w:r>
            <w:r>
              <w:rPr>
                <w:noProof/>
                <w:webHidden/>
              </w:rPr>
              <w:fldChar w:fldCharType="separate"/>
            </w:r>
            <w:r>
              <w:rPr>
                <w:noProof/>
                <w:webHidden/>
              </w:rPr>
              <w:t>9</w:t>
            </w:r>
            <w:r>
              <w:rPr>
                <w:noProof/>
                <w:webHidden/>
              </w:rPr>
              <w:fldChar w:fldCharType="end"/>
            </w:r>
          </w:hyperlink>
        </w:p>
        <w:p w14:paraId="34D1091F" w14:textId="1B88F6D9" w:rsidR="009D2A4E" w:rsidRDefault="009D2A4E">
          <w:pPr>
            <w:pStyle w:val="TOC1"/>
            <w:tabs>
              <w:tab w:val="left" w:pos="440"/>
              <w:tab w:val="right" w:leader="dot" w:pos="9350"/>
            </w:tabs>
            <w:rPr>
              <w:rFonts w:asciiTheme="minorHAnsi" w:eastAsiaTheme="minorEastAsia" w:hAnsiTheme="minorHAnsi"/>
              <w:noProof/>
              <w:lang w:val="en-US"/>
            </w:rPr>
          </w:pPr>
          <w:hyperlink w:anchor="_Toc513727472" w:history="1">
            <w:r w:rsidRPr="00A453CD">
              <w:rPr>
                <w:rStyle w:val="Hyperlink"/>
                <w:noProof/>
              </w:rPr>
              <w:t>5.</w:t>
            </w:r>
            <w:r>
              <w:rPr>
                <w:rFonts w:asciiTheme="minorHAnsi" w:eastAsiaTheme="minorEastAsia" w:hAnsiTheme="minorHAnsi"/>
                <w:noProof/>
                <w:lang w:val="en-US"/>
              </w:rPr>
              <w:tab/>
            </w:r>
            <w:r w:rsidRPr="00A453CD">
              <w:rPr>
                <w:rStyle w:val="Hyperlink"/>
                <w:noProof/>
              </w:rPr>
              <w:t>Project Design</w:t>
            </w:r>
            <w:r>
              <w:rPr>
                <w:noProof/>
                <w:webHidden/>
              </w:rPr>
              <w:tab/>
            </w:r>
            <w:r>
              <w:rPr>
                <w:noProof/>
                <w:webHidden/>
              </w:rPr>
              <w:fldChar w:fldCharType="begin"/>
            </w:r>
            <w:r>
              <w:rPr>
                <w:noProof/>
                <w:webHidden/>
              </w:rPr>
              <w:instrText xml:space="preserve"> PAGEREF _Toc513727472 \h </w:instrText>
            </w:r>
            <w:r>
              <w:rPr>
                <w:noProof/>
                <w:webHidden/>
              </w:rPr>
            </w:r>
            <w:r>
              <w:rPr>
                <w:noProof/>
                <w:webHidden/>
              </w:rPr>
              <w:fldChar w:fldCharType="separate"/>
            </w:r>
            <w:r>
              <w:rPr>
                <w:noProof/>
                <w:webHidden/>
              </w:rPr>
              <w:t>10</w:t>
            </w:r>
            <w:r>
              <w:rPr>
                <w:noProof/>
                <w:webHidden/>
              </w:rPr>
              <w:fldChar w:fldCharType="end"/>
            </w:r>
          </w:hyperlink>
        </w:p>
        <w:p w14:paraId="5257CA05" w14:textId="64576976" w:rsidR="009D2A4E" w:rsidRDefault="009D2A4E">
          <w:pPr>
            <w:pStyle w:val="TOC2"/>
            <w:tabs>
              <w:tab w:val="right" w:leader="dot" w:pos="9350"/>
            </w:tabs>
            <w:rPr>
              <w:rFonts w:asciiTheme="minorHAnsi" w:eastAsiaTheme="minorEastAsia" w:hAnsiTheme="minorHAnsi"/>
              <w:noProof/>
              <w:lang w:val="en-US"/>
            </w:rPr>
          </w:pPr>
          <w:hyperlink w:anchor="_Toc513727473" w:history="1">
            <w:r w:rsidRPr="00A453CD">
              <w:rPr>
                <w:rStyle w:val="Hyperlink"/>
                <w:noProof/>
              </w:rPr>
              <w:t>5.1 Structure Chart</w:t>
            </w:r>
            <w:r>
              <w:rPr>
                <w:noProof/>
                <w:webHidden/>
              </w:rPr>
              <w:tab/>
            </w:r>
            <w:r>
              <w:rPr>
                <w:noProof/>
                <w:webHidden/>
              </w:rPr>
              <w:fldChar w:fldCharType="begin"/>
            </w:r>
            <w:r>
              <w:rPr>
                <w:noProof/>
                <w:webHidden/>
              </w:rPr>
              <w:instrText xml:space="preserve"> PAGEREF _Toc513727473 \h </w:instrText>
            </w:r>
            <w:r>
              <w:rPr>
                <w:noProof/>
                <w:webHidden/>
              </w:rPr>
            </w:r>
            <w:r>
              <w:rPr>
                <w:noProof/>
                <w:webHidden/>
              </w:rPr>
              <w:fldChar w:fldCharType="separate"/>
            </w:r>
            <w:r>
              <w:rPr>
                <w:noProof/>
                <w:webHidden/>
              </w:rPr>
              <w:t>10</w:t>
            </w:r>
            <w:r>
              <w:rPr>
                <w:noProof/>
                <w:webHidden/>
              </w:rPr>
              <w:fldChar w:fldCharType="end"/>
            </w:r>
          </w:hyperlink>
        </w:p>
        <w:p w14:paraId="0CEE00E7" w14:textId="45BB7611" w:rsidR="009D2A4E" w:rsidRDefault="009D2A4E">
          <w:pPr>
            <w:pStyle w:val="TOC2"/>
            <w:tabs>
              <w:tab w:val="right" w:leader="dot" w:pos="9350"/>
            </w:tabs>
            <w:rPr>
              <w:rFonts w:asciiTheme="minorHAnsi" w:eastAsiaTheme="minorEastAsia" w:hAnsiTheme="minorHAnsi"/>
              <w:noProof/>
              <w:lang w:val="en-US"/>
            </w:rPr>
          </w:pPr>
          <w:hyperlink w:anchor="_Toc513727474" w:history="1">
            <w:r w:rsidRPr="00A453CD">
              <w:rPr>
                <w:rStyle w:val="Hyperlink"/>
                <w:noProof/>
              </w:rPr>
              <w:t>5.2 Use-Case Diagram</w:t>
            </w:r>
            <w:r>
              <w:rPr>
                <w:noProof/>
                <w:webHidden/>
              </w:rPr>
              <w:tab/>
            </w:r>
            <w:r>
              <w:rPr>
                <w:noProof/>
                <w:webHidden/>
              </w:rPr>
              <w:fldChar w:fldCharType="begin"/>
            </w:r>
            <w:r>
              <w:rPr>
                <w:noProof/>
                <w:webHidden/>
              </w:rPr>
              <w:instrText xml:space="preserve"> PAGEREF _Toc513727474 \h </w:instrText>
            </w:r>
            <w:r>
              <w:rPr>
                <w:noProof/>
                <w:webHidden/>
              </w:rPr>
            </w:r>
            <w:r>
              <w:rPr>
                <w:noProof/>
                <w:webHidden/>
              </w:rPr>
              <w:fldChar w:fldCharType="separate"/>
            </w:r>
            <w:r>
              <w:rPr>
                <w:noProof/>
                <w:webHidden/>
              </w:rPr>
              <w:t>10</w:t>
            </w:r>
            <w:r>
              <w:rPr>
                <w:noProof/>
                <w:webHidden/>
              </w:rPr>
              <w:fldChar w:fldCharType="end"/>
            </w:r>
          </w:hyperlink>
        </w:p>
        <w:p w14:paraId="21A564A7" w14:textId="41AE1C4B" w:rsidR="009D2A4E" w:rsidRDefault="009D2A4E">
          <w:pPr>
            <w:pStyle w:val="TOC1"/>
            <w:tabs>
              <w:tab w:val="left" w:pos="440"/>
              <w:tab w:val="right" w:leader="dot" w:pos="9350"/>
            </w:tabs>
            <w:rPr>
              <w:rFonts w:asciiTheme="minorHAnsi" w:eastAsiaTheme="minorEastAsia" w:hAnsiTheme="minorHAnsi"/>
              <w:noProof/>
              <w:lang w:val="en-US"/>
            </w:rPr>
          </w:pPr>
          <w:hyperlink w:anchor="_Toc513727475" w:history="1">
            <w:r w:rsidRPr="00A453CD">
              <w:rPr>
                <w:rStyle w:val="Hyperlink"/>
                <w:noProof/>
              </w:rPr>
              <w:t>6.</w:t>
            </w:r>
            <w:r>
              <w:rPr>
                <w:rFonts w:asciiTheme="minorHAnsi" w:eastAsiaTheme="minorEastAsia" w:hAnsiTheme="minorHAnsi"/>
                <w:noProof/>
                <w:lang w:val="en-US"/>
              </w:rPr>
              <w:tab/>
            </w:r>
            <w:r w:rsidRPr="00A453CD">
              <w:rPr>
                <w:rStyle w:val="Hyperlink"/>
                <w:noProof/>
              </w:rPr>
              <w:t>Project Development</w:t>
            </w:r>
            <w:r>
              <w:rPr>
                <w:noProof/>
                <w:webHidden/>
              </w:rPr>
              <w:tab/>
            </w:r>
            <w:r>
              <w:rPr>
                <w:noProof/>
                <w:webHidden/>
              </w:rPr>
              <w:fldChar w:fldCharType="begin"/>
            </w:r>
            <w:r>
              <w:rPr>
                <w:noProof/>
                <w:webHidden/>
              </w:rPr>
              <w:instrText xml:space="preserve"> PAGEREF _Toc513727475 \h </w:instrText>
            </w:r>
            <w:r>
              <w:rPr>
                <w:noProof/>
                <w:webHidden/>
              </w:rPr>
            </w:r>
            <w:r>
              <w:rPr>
                <w:noProof/>
                <w:webHidden/>
              </w:rPr>
              <w:fldChar w:fldCharType="separate"/>
            </w:r>
            <w:r>
              <w:rPr>
                <w:noProof/>
                <w:webHidden/>
              </w:rPr>
              <w:t>12</w:t>
            </w:r>
            <w:r>
              <w:rPr>
                <w:noProof/>
                <w:webHidden/>
              </w:rPr>
              <w:fldChar w:fldCharType="end"/>
            </w:r>
          </w:hyperlink>
        </w:p>
        <w:p w14:paraId="61132020" w14:textId="00864F9F" w:rsidR="009D2A4E" w:rsidRDefault="009D2A4E">
          <w:pPr>
            <w:pStyle w:val="TOC2"/>
            <w:tabs>
              <w:tab w:val="right" w:leader="dot" w:pos="9350"/>
            </w:tabs>
            <w:rPr>
              <w:rFonts w:asciiTheme="minorHAnsi" w:eastAsiaTheme="minorEastAsia" w:hAnsiTheme="minorHAnsi"/>
              <w:noProof/>
              <w:lang w:val="en-US"/>
            </w:rPr>
          </w:pPr>
          <w:hyperlink w:anchor="_Toc513727476" w:history="1">
            <w:r w:rsidRPr="00A453CD">
              <w:rPr>
                <w:rStyle w:val="Hyperlink"/>
                <w:noProof/>
              </w:rPr>
              <w:t>Logging my Tasks</w:t>
            </w:r>
            <w:r>
              <w:rPr>
                <w:noProof/>
                <w:webHidden/>
              </w:rPr>
              <w:tab/>
            </w:r>
            <w:r>
              <w:rPr>
                <w:noProof/>
                <w:webHidden/>
              </w:rPr>
              <w:fldChar w:fldCharType="begin"/>
            </w:r>
            <w:r>
              <w:rPr>
                <w:noProof/>
                <w:webHidden/>
              </w:rPr>
              <w:instrText xml:space="preserve"> PAGEREF _Toc513727476 \h </w:instrText>
            </w:r>
            <w:r>
              <w:rPr>
                <w:noProof/>
                <w:webHidden/>
              </w:rPr>
            </w:r>
            <w:r>
              <w:rPr>
                <w:noProof/>
                <w:webHidden/>
              </w:rPr>
              <w:fldChar w:fldCharType="separate"/>
            </w:r>
            <w:r>
              <w:rPr>
                <w:noProof/>
                <w:webHidden/>
              </w:rPr>
              <w:t>12</w:t>
            </w:r>
            <w:r>
              <w:rPr>
                <w:noProof/>
                <w:webHidden/>
              </w:rPr>
              <w:fldChar w:fldCharType="end"/>
            </w:r>
          </w:hyperlink>
        </w:p>
        <w:p w14:paraId="35C45413" w14:textId="34691876" w:rsidR="009D2A4E" w:rsidRDefault="009D2A4E">
          <w:pPr>
            <w:pStyle w:val="TOC1"/>
            <w:tabs>
              <w:tab w:val="left" w:pos="440"/>
              <w:tab w:val="right" w:leader="dot" w:pos="9350"/>
            </w:tabs>
            <w:rPr>
              <w:rFonts w:asciiTheme="minorHAnsi" w:eastAsiaTheme="minorEastAsia" w:hAnsiTheme="minorHAnsi"/>
              <w:noProof/>
              <w:lang w:val="en-US"/>
            </w:rPr>
          </w:pPr>
          <w:hyperlink w:anchor="_Toc513727477" w:history="1">
            <w:r w:rsidRPr="00A453CD">
              <w:rPr>
                <w:rStyle w:val="Hyperlink"/>
                <w:noProof/>
              </w:rPr>
              <w:t>7.</w:t>
            </w:r>
            <w:r>
              <w:rPr>
                <w:rFonts w:asciiTheme="minorHAnsi" w:eastAsiaTheme="minorEastAsia" w:hAnsiTheme="minorHAnsi"/>
                <w:noProof/>
                <w:lang w:val="en-US"/>
              </w:rPr>
              <w:tab/>
            </w:r>
            <w:r w:rsidRPr="00A453CD">
              <w:rPr>
                <w:rStyle w:val="Hyperlink"/>
                <w:noProof/>
              </w:rPr>
              <w:t>Testing the Project</w:t>
            </w:r>
            <w:r>
              <w:rPr>
                <w:noProof/>
                <w:webHidden/>
              </w:rPr>
              <w:tab/>
            </w:r>
            <w:r>
              <w:rPr>
                <w:noProof/>
                <w:webHidden/>
              </w:rPr>
              <w:fldChar w:fldCharType="begin"/>
            </w:r>
            <w:r>
              <w:rPr>
                <w:noProof/>
                <w:webHidden/>
              </w:rPr>
              <w:instrText xml:space="preserve"> PAGEREF _Toc513727477 \h </w:instrText>
            </w:r>
            <w:r>
              <w:rPr>
                <w:noProof/>
                <w:webHidden/>
              </w:rPr>
            </w:r>
            <w:r>
              <w:rPr>
                <w:noProof/>
                <w:webHidden/>
              </w:rPr>
              <w:fldChar w:fldCharType="separate"/>
            </w:r>
            <w:r>
              <w:rPr>
                <w:noProof/>
                <w:webHidden/>
              </w:rPr>
              <w:t>14</w:t>
            </w:r>
            <w:r>
              <w:rPr>
                <w:noProof/>
                <w:webHidden/>
              </w:rPr>
              <w:fldChar w:fldCharType="end"/>
            </w:r>
          </w:hyperlink>
        </w:p>
        <w:p w14:paraId="47DA3EAF" w14:textId="50A75273" w:rsidR="009D2A4E" w:rsidRDefault="009D2A4E">
          <w:pPr>
            <w:pStyle w:val="TOC1"/>
            <w:tabs>
              <w:tab w:val="left" w:pos="440"/>
              <w:tab w:val="right" w:leader="dot" w:pos="9350"/>
            </w:tabs>
            <w:rPr>
              <w:rFonts w:asciiTheme="minorHAnsi" w:eastAsiaTheme="minorEastAsia" w:hAnsiTheme="minorHAnsi"/>
              <w:noProof/>
              <w:lang w:val="en-US"/>
            </w:rPr>
          </w:pPr>
          <w:hyperlink w:anchor="_Toc513727478" w:history="1">
            <w:r w:rsidRPr="00A453CD">
              <w:rPr>
                <w:rStyle w:val="Hyperlink"/>
                <w:noProof/>
              </w:rPr>
              <w:t>8.</w:t>
            </w:r>
            <w:r>
              <w:rPr>
                <w:rFonts w:asciiTheme="minorHAnsi" w:eastAsiaTheme="minorEastAsia" w:hAnsiTheme="minorHAnsi"/>
                <w:noProof/>
                <w:lang w:val="en-US"/>
              </w:rPr>
              <w:tab/>
            </w:r>
            <w:r w:rsidRPr="00A453CD">
              <w:rPr>
                <w:rStyle w:val="Hyperlink"/>
                <w:noProof/>
              </w:rPr>
              <w:t>Integrating the Project</w:t>
            </w:r>
            <w:r>
              <w:rPr>
                <w:noProof/>
                <w:webHidden/>
              </w:rPr>
              <w:tab/>
            </w:r>
            <w:r>
              <w:rPr>
                <w:noProof/>
                <w:webHidden/>
              </w:rPr>
              <w:fldChar w:fldCharType="begin"/>
            </w:r>
            <w:r>
              <w:rPr>
                <w:noProof/>
                <w:webHidden/>
              </w:rPr>
              <w:instrText xml:space="preserve"> PAGEREF _Toc513727478 \h </w:instrText>
            </w:r>
            <w:r>
              <w:rPr>
                <w:noProof/>
                <w:webHidden/>
              </w:rPr>
            </w:r>
            <w:r>
              <w:rPr>
                <w:noProof/>
                <w:webHidden/>
              </w:rPr>
              <w:fldChar w:fldCharType="separate"/>
            </w:r>
            <w:r>
              <w:rPr>
                <w:noProof/>
                <w:webHidden/>
              </w:rPr>
              <w:t>15</w:t>
            </w:r>
            <w:r>
              <w:rPr>
                <w:noProof/>
                <w:webHidden/>
              </w:rPr>
              <w:fldChar w:fldCharType="end"/>
            </w:r>
          </w:hyperlink>
        </w:p>
        <w:p w14:paraId="1AA39AFD" w14:textId="2BE2B2CC" w:rsidR="009D2A4E" w:rsidRDefault="009D2A4E">
          <w:pPr>
            <w:pStyle w:val="TOC1"/>
            <w:tabs>
              <w:tab w:val="left" w:pos="440"/>
              <w:tab w:val="right" w:leader="dot" w:pos="9350"/>
            </w:tabs>
            <w:rPr>
              <w:rFonts w:asciiTheme="minorHAnsi" w:eastAsiaTheme="minorEastAsia" w:hAnsiTheme="minorHAnsi"/>
              <w:noProof/>
              <w:lang w:val="en-US"/>
            </w:rPr>
          </w:pPr>
          <w:hyperlink w:anchor="_Toc513727479" w:history="1">
            <w:r w:rsidRPr="00A453CD">
              <w:rPr>
                <w:rStyle w:val="Hyperlink"/>
                <w:noProof/>
              </w:rPr>
              <w:t>9.</w:t>
            </w:r>
            <w:r>
              <w:rPr>
                <w:rFonts w:asciiTheme="minorHAnsi" w:eastAsiaTheme="minorEastAsia" w:hAnsiTheme="minorHAnsi"/>
                <w:noProof/>
                <w:lang w:val="en-US"/>
              </w:rPr>
              <w:tab/>
            </w:r>
            <w:r w:rsidRPr="00A453CD">
              <w:rPr>
                <w:rStyle w:val="Hyperlink"/>
                <w:noProof/>
              </w:rPr>
              <w:t>Refactoring for the Project</w:t>
            </w:r>
            <w:r>
              <w:rPr>
                <w:noProof/>
                <w:webHidden/>
              </w:rPr>
              <w:tab/>
            </w:r>
            <w:r>
              <w:rPr>
                <w:noProof/>
                <w:webHidden/>
              </w:rPr>
              <w:fldChar w:fldCharType="begin"/>
            </w:r>
            <w:r>
              <w:rPr>
                <w:noProof/>
                <w:webHidden/>
              </w:rPr>
              <w:instrText xml:space="preserve"> PAGEREF _Toc513727479 \h </w:instrText>
            </w:r>
            <w:r>
              <w:rPr>
                <w:noProof/>
                <w:webHidden/>
              </w:rPr>
            </w:r>
            <w:r>
              <w:rPr>
                <w:noProof/>
                <w:webHidden/>
              </w:rPr>
              <w:fldChar w:fldCharType="separate"/>
            </w:r>
            <w:r>
              <w:rPr>
                <w:noProof/>
                <w:webHidden/>
              </w:rPr>
              <w:t>16</w:t>
            </w:r>
            <w:r>
              <w:rPr>
                <w:noProof/>
                <w:webHidden/>
              </w:rPr>
              <w:fldChar w:fldCharType="end"/>
            </w:r>
          </w:hyperlink>
        </w:p>
        <w:p w14:paraId="117DA678" w14:textId="1089B98C" w:rsidR="009D2A4E" w:rsidRDefault="009D2A4E">
          <w:pPr>
            <w:pStyle w:val="TOC1"/>
            <w:tabs>
              <w:tab w:val="left" w:pos="660"/>
              <w:tab w:val="right" w:leader="dot" w:pos="9350"/>
            </w:tabs>
            <w:rPr>
              <w:rFonts w:asciiTheme="minorHAnsi" w:eastAsiaTheme="minorEastAsia" w:hAnsiTheme="minorHAnsi"/>
              <w:noProof/>
              <w:lang w:val="en-US"/>
            </w:rPr>
          </w:pPr>
          <w:hyperlink w:anchor="_Toc513727480" w:history="1">
            <w:r w:rsidRPr="00A453CD">
              <w:rPr>
                <w:rStyle w:val="Hyperlink"/>
                <w:noProof/>
              </w:rPr>
              <w:t>10.</w:t>
            </w:r>
            <w:r>
              <w:rPr>
                <w:rFonts w:asciiTheme="minorHAnsi" w:eastAsiaTheme="minorEastAsia" w:hAnsiTheme="minorHAnsi"/>
                <w:noProof/>
                <w:lang w:val="en-US"/>
              </w:rPr>
              <w:tab/>
            </w:r>
            <w:r w:rsidRPr="00A453CD">
              <w:rPr>
                <w:rStyle w:val="Hyperlink"/>
                <w:noProof/>
              </w:rPr>
              <w:t>Configuration Management/Version Control</w:t>
            </w:r>
            <w:r>
              <w:rPr>
                <w:noProof/>
                <w:webHidden/>
              </w:rPr>
              <w:tab/>
            </w:r>
            <w:r>
              <w:rPr>
                <w:noProof/>
                <w:webHidden/>
              </w:rPr>
              <w:fldChar w:fldCharType="begin"/>
            </w:r>
            <w:r>
              <w:rPr>
                <w:noProof/>
                <w:webHidden/>
              </w:rPr>
              <w:instrText xml:space="preserve"> PAGEREF _Toc513727480 \h </w:instrText>
            </w:r>
            <w:r>
              <w:rPr>
                <w:noProof/>
                <w:webHidden/>
              </w:rPr>
            </w:r>
            <w:r>
              <w:rPr>
                <w:noProof/>
                <w:webHidden/>
              </w:rPr>
              <w:fldChar w:fldCharType="separate"/>
            </w:r>
            <w:r>
              <w:rPr>
                <w:noProof/>
                <w:webHidden/>
              </w:rPr>
              <w:t>17</w:t>
            </w:r>
            <w:r>
              <w:rPr>
                <w:noProof/>
                <w:webHidden/>
              </w:rPr>
              <w:fldChar w:fldCharType="end"/>
            </w:r>
          </w:hyperlink>
        </w:p>
        <w:p w14:paraId="1C67F2CF" w14:textId="4D5CEBC0" w:rsidR="009D2A4E" w:rsidRDefault="009D2A4E">
          <w:pPr>
            <w:pStyle w:val="TOC1"/>
            <w:tabs>
              <w:tab w:val="right" w:leader="dot" w:pos="9350"/>
            </w:tabs>
            <w:rPr>
              <w:rFonts w:asciiTheme="minorHAnsi" w:eastAsiaTheme="minorEastAsia" w:hAnsiTheme="minorHAnsi"/>
              <w:noProof/>
              <w:lang w:val="en-US"/>
            </w:rPr>
          </w:pPr>
          <w:hyperlink w:anchor="_Toc513727481" w:history="1">
            <w:r w:rsidRPr="00A453CD">
              <w:rPr>
                <w:rStyle w:val="Hyperlink"/>
                <w:noProof/>
              </w:rPr>
              <w:t>Bibliography</w:t>
            </w:r>
            <w:r>
              <w:rPr>
                <w:noProof/>
                <w:webHidden/>
              </w:rPr>
              <w:tab/>
            </w:r>
            <w:r>
              <w:rPr>
                <w:noProof/>
                <w:webHidden/>
              </w:rPr>
              <w:fldChar w:fldCharType="begin"/>
            </w:r>
            <w:r>
              <w:rPr>
                <w:noProof/>
                <w:webHidden/>
              </w:rPr>
              <w:instrText xml:space="preserve"> PAGEREF _Toc513727481 \h </w:instrText>
            </w:r>
            <w:r>
              <w:rPr>
                <w:noProof/>
                <w:webHidden/>
              </w:rPr>
            </w:r>
            <w:r>
              <w:rPr>
                <w:noProof/>
                <w:webHidden/>
              </w:rPr>
              <w:fldChar w:fldCharType="separate"/>
            </w:r>
            <w:r>
              <w:rPr>
                <w:noProof/>
                <w:webHidden/>
              </w:rPr>
              <w:t>18</w:t>
            </w:r>
            <w:r>
              <w:rPr>
                <w:noProof/>
                <w:webHidden/>
              </w:rPr>
              <w:fldChar w:fldCharType="end"/>
            </w:r>
          </w:hyperlink>
        </w:p>
        <w:p w14:paraId="5ADA9EED" w14:textId="2577B473" w:rsidR="009D2A4E" w:rsidRDefault="009D2A4E">
          <w:pPr>
            <w:pStyle w:val="TOC1"/>
            <w:tabs>
              <w:tab w:val="right" w:leader="dot" w:pos="9350"/>
            </w:tabs>
            <w:rPr>
              <w:rFonts w:asciiTheme="minorHAnsi" w:eastAsiaTheme="minorEastAsia" w:hAnsiTheme="minorHAnsi"/>
              <w:noProof/>
              <w:lang w:val="en-US"/>
            </w:rPr>
          </w:pPr>
          <w:hyperlink w:anchor="_Toc513727482" w:history="1">
            <w:r w:rsidRPr="00A453CD">
              <w:rPr>
                <w:rStyle w:val="Hyperlink"/>
                <w:noProof/>
              </w:rPr>
              <w:t>References</w:t>
            </w:r>
            <w:r>
              <w:rPr>
                <w:noProof/>
                <w:webHidden/>
              </w:rPr>
              <w:tab/>
            </w:r>
            <w:r>
              <w:rPr>
                <w:noProof/>
                <w:webHidden/>
              </w:rPr>
              <w:fldChar w:fldCharType="begin"/>
            </w:r>
            <w:r>
              <w:rPr>
                <w:noProof/>
                <w:webHidden/>
              </w:rPr>
              <w:instrText xml:space="preserve"> PAGEREF _Toc513727482 \h </w:instrText>
            </w:r>
            <w:r>
              <w:rPr>
                <w:noProof/>
                <w:webHidden/>
              </w:rPr>
            </w:r>
            <w:r>
              <w:rPr>
                <w:noProof/>
                <w:webHidden/>
              </w:rPr>
              <w:fldChar w:fldCharType="separate"/>
            </w:r>
            <w:r>
              <w:rPr>
                <w:noProof/>
                <w:webHidden/>
              </w:rPr>
              <w:t>19</w:t>
            </w:r>
            <w:r>
              <w:rPr>
                <w:noProof/>
                <w:webHidden/>
              </w:rPr>
              <w:fldChar w:fldCharType="end"/>
            </w:r>
          </w:hyperlink>
        </w:p>
        <w:p w14:paraId="100FDEFD" w14:textId="436BE4D6" w:rsidR="009D2A4E" w:rsidRDefault="009D2A4E">
          <w:pPr>
            <w:pStyle w:val="TOC1"/>
            <w:tabs>
              <w:tab w:val="right" w:leader="dot" w:pos="9350"/>
            </w:tabs>
            <w:rPr>
              <w:rFonts w:asciiTheme="minorHAnsi" w:eastAsiaTheme="minorEastAsia" w:hAnsiTheme="minorHAnsi"/>
              <w:noProof/>
              <w:lang w:val="en-US"/>
            </w:rPr>
          </w:pPr>
          <w:hyperlink w:anchor="_Toc513727483" w:history="1">
            <w:r w:rsidRPr="00A453CD">
              <w:rPr>
                <w:rStyle w:val="Hyperlink"/>
                <w:noProof/>
              </w:rPr>
              <w:t>Appendix A: Base Project Requirements</w:t>
            </w:r>
            <w:r>
              <w:rPr>
                <w:noProof/>
                <w:webHidden/>
              </w:rPr>
              <w:tab/>
            </w:r>
            <w:r>
              <w:rPr>
                <w:noProof/>
                <w:webHidden/>
              </w:rPr>
              <w:fldChar w:fldCharType="begin"/>
            </w:r>
            <w:r>
              <w:rPr>
                <w:noProof/>
                <w:webHidden/>
              </w:rPr>
              <w:instrText xml:space="preserve"> PAGEREF _Toc513727483 \h </w:instrText>
            </w:r>
            <w:r>
              <w:rPr>
                <w:noProof/>
                <w:webHidden/>
              </w:rPr>
            </w:r>
            <w:r>
              <w:rPr>
                <w:noProof/>
                <w:webHidden/>
              </w:rPr>
              <w:fldChar w:fldCharType="separate"/>
            </w:r>
            <w:r>
              <w:rPr>
                <w:noProof/>
                <w:webHidden/>
              </w:rPr>
              <w:t>20</w:t>
            </w:r>
            <w:r>
              <w:rPr>
                <w:noProof/>
                <w:webHidden/>
              </w:rPr>
              <w:fldChar w:fldCharType="end"/>
            </w:r>
          </w:hyperlink>
        </w:p>
        <w:p w14:paraId="4BEA512C" w14:textId="56A23D67" w:rsidR="009D2A4E" w:rsidRDefault="009D2A4E">
          <w:pPr>
            <w:pStyle w:val="TOC1"/>
            <w:tabs>
              <w:tab w:val="right" w:leader="dot" w:pos="9350"/>
            </w:tabs>
            <w:rPr>
              <w:rFonts w:asciiTheme="minorHAnsi" w:eastAsiaTheme="minorEastAsia" w:hAnsiTheme="minorHAnsi"/>
              <w:noProof/>
              <w:lang w:val="en-US"/>
            </w:rPr>
          </w:pPr>
          <w:hyperlink w:anchor="_Toc513727484" w:history="1">
            <w:r w:rsidRPr="00A453CD">
              <w:rPr>
                <w:rStyle w:val="Hyperlink"/>
                <w:noProof/>
              </w:rPr>
              <w:t>Appendix B: User Stories</w:t>
            </w:r>
            <w:r>
              <w:rPr>
                <w:noProof/>
                <w:webHidden/>
              </w:rPr>
              <w:tab/>
            </w:r>
            <w:r>
              <w:rPr>
                <w:noProof/>
                <w:webHidden/>
              </w:rPr>
              <w:fldChar w:fldCharType="begin"/>
            </w:r>
            <w:r>
              <w:rPr>
                <w:noProof/>
                <w:webHidden/>
              </w:rPr>
              <w:instrText xml:space="preserve"> PAGEREF _Toc513727484 \h </w:instrText>
            </w:r>
            <w:r>
              <w:rPr>
                <w:noProof/>
                <w:webHidden/>
              </w:rPr>
            </w:r>
            <w:r>
              <w:rPr>
                <w:noProof/>
                <w:webHidden/>
              </w:rPr>
              <w:fldChar w:fldCharType="separate"/>
            </w:r>
            <w:r>
              <w:rPr>
                <w:noProof/>
                <w:webHidden/>
              </w:rPr>
              <w:t>21</w:t>
            </w:r>
            <w:r>
              <w:rPr>
                <w:noProof/>
                <w:webHidden/>
              </w:rPr>
              <w:fldChar w:fldCharType="end"/>
            </w:r>
          </w:hyperlink>
        </w:p>
        <w:p w14:paraId="7738E6D6" w14:textId="47C73E4D" w:rsidR="009D2A4E" w:rsidRDefault="009D2A4E">
          <w:pPr>
            <w:pStyle w:val="TOC2"/>
            <w:tabs>
              <w:tab w:val="right" w:leader="dot" w:pos="9350"/>
            </w:tabs>
            <w:rPr>
              <w:rFonts w:asciiTheme="minorHAnsi" w:eastAsiaTheme="minorEastAsia" w:hAnsiTheme="minorHAnsi"/>
              <w:noProof/>
              <w:lang w:val="en-US"/>
            </w:rPr>
          </w:pPr>
          <w:hyperlink w:anchor="_Toc513727485" w:history="1">
            <w:r w:rsidRPr="00A453CD">
              <w:rPr>
                <w:rStyle w:val="Hyperlink"/>
                <w:noProof/>
              </w:rPr>
              <w:t>Game Café Staff Member User Stories</w:t>
            </w:r>
            <w:r>
              <w:rPr>
                <w:noProof/>
                <w:webHidden/>
              </w:rPr>
              <w:tab/>
            </w:r>
            <w:r>
              <w:rPr>
                <w:noProof/>
                <w:webHidden/>
              </w:rPr>
              <w:fldChar w:fldCharType="begin"/>
            </w:r>
            <w:r>
              <w:rPr>
                <w:noProof/>
                <w:webHidden/>
              </w:rPr>
              <w:instrText xml:space="preserve"> PAGEREF _Toc513727485 \h </w:instrText>
            </w:r>
            <w:r>
              <w:rPr>
                <w:noProof/>
                <w:webHidden/>
              </w:rPr>
            </w:r>
            <w:r>
              <w:rPr>
                <w:noProof/>
                <w:webHidden/>
              </w:rPr>
              <w:fldChar w:fldCharType="separate"/>
            </w:r>
            <w:r>
              <w:rPr>
                <w:noProof/>
                <w:webHidden/>
              </w:rPr>
              <w:t>21</w:t>
            </w:r>
            <w:r>
              <w:rPr>
                <w:noProof/>
                <w:webHidden/>
              </w:rPr>
              <w:fldChar w:fldCharType="end"/>
            </w:r>
          </w:hyperlink>
        </w:p>
        <w:p w14:paraId="5CFCA87C" w14:textId="228E80CA" w:rsidR="009D2A4E" w:rsidRDefault="009D2A4E">
          <w:pPr>
            <w:pStyle w:val="TOC2"/>
            <w:tabs>
              <w:tab w:val="right" w:leader="dot" w:pos="9350"/>
            </w:tabs>
            <w:rPr>
              <w:rFonts w:asciiTheme="minorHAnsi" w:eastAsiaTheme="minorEastAsia" w:hAnsiTheme="minorHAnsi"/>
              <w:noProof/>
              <w:lang w:val="en-US"/>
            </w:rPr>
          </w:pPr>
          <w:hyperlink w:anchor="_Toc513727486" w:history="1">
            <w:r w:rsidRPr="00A453CD">
              <w:rPr>
                <w:rStyle w:val="Hyperlink"/>
                <w:noProof/>
              </w:rPr>
              <w:t>Game Café Member (Patron) User Stories</w:t>
            </w:r>
            <w:r>
              <w:rPr>
                <w:noProof/>
                <w:webHidden/>
              </w:rPr>
              <w:tab/>
            </w:r>
            <w:r>
              <w:rPr>
                <w:noProof/>
                <w:webHidden/>
              </w:rPr>
              <w:fldChar w:fldCharType="begin"/>
            </w:r>
            <w:r>
              <w:rPr>
                <w:noProof/>
                <w:webHidden/>
              </w:rPr>
              <w:instrText xml:space="preserve"> PAGEREF _Toc513727486 \h </w:instrText>
            </w:r>
            <w:r>
              <w:rPr>
                <w:noProof/>
                <w:webHidden/>
              </w:rPr>
            </w:r>
            <w:r>
              <w:rPr>
                <w:noProof/>
                <w:webHidden/>
              </w:rPr>
              <w:fldChar w:fldCharType="separate"/>
            </w:r>
            <w:r>
              <w:rPr>
                <w:noProof/>
                <w:webHidden/>
              </w:rPr>
              <w:t>21</w:t>
            </w:r>
            <w:r>
              <w:rPr>
                <w:noProof/>
                <w:webHidden/>
              </w:rPr>
              <w:fldChar w:fldCharType="end"/>
            </w:r>
          </w:hyperlink>
        </w:p>
        <w:p w14:paraId="63D889EA" w14:textId="4DF3F04C" w:rsidR="009D2A4E" w:rsidRDefault="009D2A4E">
          <w:pPr>
            <w:pStyle w:val="TOC1"/>
            <w:tabs>
              <w:tab w:val="right" w:leader="dot" w:pos="9350"/>
            </w:tabs>
            <w:rPr>
              <w:rFonts w:asciiTheme="minorHAnsi" w:eastAsiaTheme="minorEastAsia" w:hAnsiTheme="minorHAnsi"/>
              <w:noProof/>
              <w:lang w:val="en-US"/>
            </w:rPr>
          </w:pPr>
          <w:hyperlink w:anchor="_Toc513727487" w:history="1">
            <w:r w:rsidRPr="00A453CD">
              <w:rPr>
                <w:rStyle w:val="Hyperlink"/>
                <w:noProof/>
              </w:rPr>
              <w:t>Appendix C: Requirements Definition</w:t>
            </w:r>
            <w:r>
              <w:rPr>
                <w:noProof/>
                <w:webHidden/>
              </w:rPr>
              <w:tab/>
            </w:r>
            <w:r>
              <w:rPr>
                <w:noProof/>
                <w:webHidden/>
              </w:rPr>
              <w:fldChar w:fldCharType="begin"/>
            </w:r>
            <w:r>
              <w:rPr>
                <w:noProof/>
                <w:webHidden/>
              </w:rPr>
              <w:instrText xml:space="preserve"> PAGEREF _Toc513727487 \h </w:instrText>
            </w:r>
            <w:r>
              <w:rPr>
                <w:noProof/>
                <w:webHidden/>
              </w:rPr>
            </w:r>
            <w:r>
              <w:rPr>
                <w:noProof/>
                <w:webHidden/>
              </w:rPr>
              <w:fldChar w:fldCharType="separate"/>
            </w:r>
            <w:r>
              <w:rPr>
                <w:noProof/>
                <w:webHidden/>
              </w:rPr>
              <w:t>A</w:t>
            </w:r>
            <w:r>
              <w:rPr>
                <w:noProof/>
                <w:webHidden/>
              </w:rPr>
              <w:fldChar w:fldCharType="end"/>
            </w:r>
          </w:hyperlink>
        </w:p>
        <w:p w14:paraId="052FD34B" w14:textId="67B62FA4" w:rsidR="009D2A4E" w:rsidRDefault="009D2A4E">
          <w:pPr>
            <w:pStyle w:val="TOC2"/>
            <w:tabs>
              <w:tab w:val="right" w:leader="dot" w:pos="9350"/>
            </w:tabs>
            <w:rPr>
              <w:rFonts w:asciiTheme="minorHAnsi" w:eastAsiaTheme="minorEastAsia" w:hAnsiTheme="minorHAnsi"/>
              <w:noProof/>
              <w:lang w:val="en-US"/>
            </w:rPr>
          </w:pPr>
          <w:hyperlink w:anchor="_Toc513727488" w:history="1">
            <w:r w:rsidRPr="00A453CD">
              <w:rPr>
                <w:rStyle w:val="Hyperlink"/>
                <w:b/>
                <w:noProof/>
              </w:rPr>
              <w:t>Functional Requirements</w:t>
            </w:r>
            <w:r>
              <w:rPr>
                <w:noProof/>
                <w:webHidden/>
              </w:rPr>
              <w:tab/>
            </w:r>
            <w:r>
              <w:rPr>
                <w:noProof/>
                <w:webHidden/>
              </w:rPr>
              <w:fldChar w:fldCharType="begin"/>
            </w:r>
            <w:r>
              <w:rPr>
                <w:noProof/>
                <w:webHidden/>
              </w:rPr>
              <w:instrText xml:space="preserve"> PAGEREF _Toc513727488 \h </w:instrText>
            </w:r>
            <w:r>
              <w:rPr>
                <w:noProof/>
                <w:webHidden/>
              </w:rPr>
            </w:r>
            <w:r>
              <w:rPr>
                <w:noProof/>
                <w:webHidden/>
              </w:rPr>
              <w:fldChar w:fldCharType="separate"/>
            </w:r>
            <w:r>
              <w:rPr>
                <w:noProof/>
                <w:webHidden/>
              </w:rPr>
              <w:t>A</w:t>
            </w:r>
            <w:r>
              <w:rPr>
                <w:noProof/>
                <w:webHidden/>
              </w:rPr>
              <w:fldChar w:fldCharType="end"/>
            </w:r>
          </w:hyperlink>
        </w:p>
        <w:p w14:paraId="16C98C56" w14:textId="32F0D70F" w:rsidR="009D2A4E" w:rsidRDefault="009D2A4E">
          <w:pPr>
            <w:pStyle w:val="TOC3"/>
            <w:tabs>
              <w:tab w:val="right" w:leader="dot" w:pos="9350"/>
            </w:tabs>
            <w:rPr>
              <w:rFonts w:asciiTheme="minorHAnsi" w:eastAsiaTheme="minorEastAsia" w:hAnsiTheme="minorHAnsi"/>
              <w:noProof/>
              <w:lang w:val="en-US"/>
            </w:rPr>
          </w:pPr>
          <w:hyperlink w:anchor="_Toc513727489" w:history="1">
            <w:r w:rsidRPr="00A453CD">
              <w:rPr>
                <w:rStyle w:val="Hyperlink"/>
                <w:b/>
                <w:noProof/>
              </w:rPr>
              <w:t>The user must be able to add new entries to a database</w:t>
            </w:r>
            <w:r>
              <w:rPr>
                <w:noProof/>
                <w:webHidden/>
              </w:rPr>
              <w:tab/>
            </w:r>
            <w:r>
              <w:rPr>
                <w:noProof/>
                <w:webHidden/>
              </w:rPr>
              <w:fldChar w:fldCharType="begin"/>
            </w:r>
            <w:r>
              <w:rPr>
                <w:noProof/>
                <w:webHidden/>
              </w:rPr>
              <w:instrText xml:space="preserve"> PAGEREF _Toc513727489 \h </w:instrText>
            </w:r>
            <w:r>
              <w:rPr>
                <w:noProof/>
                <w:webHidden/>
              </w:rPr>
            </w:r>
            <w:r>
              <w:rPr>
                <w:noProof/>
                <w:webHidden/>
              </w:rPr>
              <w:fldChar w:fldCharType="separate"/>
            </w:r>
            <w:r>
              <w:rPr>
                <w:noProof/>
                <w:webHidden/>
              </w:rPr>
              <w:t>A</w:t>
            </w:r>
            <w:r>
              <w:rPr>
                <w:noProof/>
                <w:webHidden/>
              </w:rPr>
              <w:fldChar w:fldCharType="end"/>
            </w:r>
          </w:hyperlink>
        </w:p>
        <w:p w14:paraId="4D197989" w14:textId="09492219" w:rsidR="009D2A4E" w:rsidRDefault="009D2A4E">
          <w:pPr>
            <w:pStyle w:val="TOC2"/>
            <w:tabs>
              <w:tab w:val="right" w:leader="dot" w:pos="9350"/>
            </w:tabs>
            <w:rPr>
              <w:rFonts w:asciiTheme="minorHAnsi" w:eastAsiaTheme="minorEastAsia" w:hAnsiTheme="minorHAnsi"/>
              <w:noProof/>
              <w:lang w:val="en-US"/>
            </w:rPr>
          </w:pPr>
          <w:hyperlink w:anchor="_Toc513727490" w:history="1">
            <w:r w:rsidRPr="00A453CD">
              <w:rPr>
                <w:rStyle w:val="Hyperlink"/>
                <w:b/>
                <w:noProof/>
              </w:rPr>
              <w:t>Non-Functional Requirements</w:t>
            </w:r>
            <w:r>
              <w:rPr>
                <w:noProof/>
                <w:webHidden/>
              </w:rPr>
              <w:tab/>
            </w:r>
            <w:r>
              <w:rPr>
                <w:noProof/>
                <w:webHidden/>
              </w:rPr>
              <w:fldChar w:fldCharType="begin"/>
            </w:r>
            <w:r>
              <w:rPr>
                <w:noProof/>
                <w:webHidden/>
              </w:rPr>
              <w:instrText xml:space="preserve"> PAGEREF _Toc513727490 \h </w:instrText>
            </w:r>
            <w:r>
              <w:rPr>
                <w:noProof/>
                <w:webHidden/>
              </w:rPr>
            </w:r>
            <w:r>
              <w:rPr>
                <w:noProof/>
                <w:webHidden/>
              </w:rPr>
              <w:fldChar w:fldCharType="separate"/>
            </w:r>
            <w:r>
              <w:rPr>
                <w:noProof/>
                <w:webHidden/>
              </w:rPr>
              <w:t>B</w:t>
            </w:r>
            <w:r>
              <w:rPr>
                <w:noProof/>
                <w:webHidden/>
              </w:rPr>
              <w:fldChar w:fldCharType="end"/>
            </w:r>
          </w:hyperlink>
        </w:p>
        <w:p w14:paraId="6D46B666" w14:textId="29D92F97" w:rsidR="00D4593C" w:rsidRPr="00B21068" w:rsidRDefault="00D4593C">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bookmarkStart w:id="0" w:name="_Toc513727461"/>
      <w:r w:rsidRPr="00B21068">
        <w:lastRenderedPageBreak/>
        <w:t>List of Tables</w:t>
      </w:r>
      <w:bookmarkEnd w:id="0"/>
    </w:p>
    <w:p w14:paraId="09B1AC64" w14:textId="0CFBCE1B" w:rsidR="00D4593C" w:rsidRPr="00B21068" w:rsidRDefault="00D4593C">
      <w:r w:rsidRPr="00B21068">
        <w:fldChar w:fldCharType="begin"/>
      </w:r>
      <w:r w:rsidRPr="00B21068">
        <w:instrText xml:space="preserve"> TOC \h \z \c "Table" </w:instrText>
      </w:r>
      <w:r w:rsidRPr="00B21068">
        <w:fldChar w:fldCharType="separate"/>
      </w:r>
      <w:r w:rsidR="008D16E0">
        <w:rPr>
          <w:b/>
          <w:bCs/>
          <w:noProof/>
          <w:lang w:val="en-US"/>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bookmarkStart w:id="1" w:name="_Toc513727462"/>
      <w:r w:rsidRPr="00B21068">
        <w:t>List of Figures</w:t>
      </w:r>
      <w:bookmarkEnd w:id="1"/>
    </w:p>
    <w:p w14:paraId="5F604046" w14:textId="7078D969" w:rsidR="009D2A4E" w:rsidRDefault="00D4593C">
      <w:pPr>
        <w:pStyle w:val="TableofFigures"/>
        <w:tabs>
          <w:tab w:val="right" w:leader="dot" w:pos="9350"/>
        </w:tabs>
        <w:rPr>
          <w:rFonts w:asciiTheme="minorHAnsi" w:eastAsiaTheme="minorEastAsia" w:hAnsiTheme="minorHAnsi"/>
          <w:noProof/>
          <w:lang w:val="en-US"/>
        </w:rPr>
      </w:pPr>
      <w:r w:rsidRPr="00B21068">
        <w:fldChar w:fldCharType="begin"/>
      </w:r>
      <w:r w:rsidRPr="00B21068">
        <w:instrText xml:space="preserve"> TOC \h \z \c "Figure" </w:instrText>
      </w:r>
      <w:r w:rsidRPr="00B21068">
        <w:fldChar w:fldCharType="separate"/>
      </w:r>
      <w:hyperlink w:anchor="_Toc513727424" w:history="1">
        <w:r w:rsidR="009D2A4E" w:rsidRPr="007235B4">
          <w:rPr>
            <w:rStyle w:val="Hyperlink"/>
            <w:noProof/>
          </w:rPr>
          <w:t>Figure 1: The base Game Cafe Mind Map, based on the requirements noted on the previous page. (Chris Pryor, 2018)</w:t>
        </w:r>
        <w:r w:rsidR="009D2A4E">
          <w:rPr>
            <w:noProof/>
            <w:webHidden/>
          </w:rPr>
          <w:tab/>
        </w:r>
        <w:r w:rsidR="009D2A4E">
          <w:rPr>
            <w:noProof/>
            <w:webHidden/>
          </w:rPr>
          <w:fldChar w:fldCharType="begin"/>
        </w:r>
        <w:r w:rsidR="009D2A4E">
          <w:rPr>
            <w:noProof/>
            <w:webHidden/>
          </w:rPr>
          <w:instrText xml:space="preserve"> PAGEREF _Toc513727424 \h </w:instrText>
        </w:r>
        <w:r w:rsidR="009D2A4E">
          <w:rPr>
            <w:noProof/>
            <w:webHidden/>
          </w:rPr>
        </w:r>
        <w:r w:rsidR="009D2A4E">
          <w:rPr>
            <w:noProof/>
            <w:webHidden/>
          </w:rPr>
          <w:fldChar w:fldCharType="separate"/>
        </w:r>
        <w:r w:rsidR="009D2A4E">
          <w:rPr>
            <w:noProof/>
            <w:webHidden/>
          </w:rPr>
          <w:t>0</w:t>
        </w:r>
        <w:r w:rsidR="009D2A4E">
          <w:rPr>
            <w:noProof/>
            <w:webHidden/>
          </w:rPr>
          <w:fldChar w:fldCharType="end"/>
        </w:r>
      </w:hyperlink>
    </w:p>
    <w:p w14:paraId="0A8EB7DE" w14:textId="67F1755B" w:rsidR="009D2A4E" w:rsidRDefault="009D2A4E">
      <w:pPr>
        <w:pStyle w:val="TableofFigures"/>
        <w:tabs>
          <w:tab w:val="right" w:leader="dot" w:pos="9350"/>
        </w:tabs>
        <w:rPr>
          <w:rFonts w:asciiTheme="minorHAnsi" w:eastAsiaTheme="minorEastAsia" w:hAnsiTheme="minorHAnsi"/>
          <w:noProof/>
          <w:lang w:val="en-US"/>
        </w:rPr>
      </w:pPr>
      <w:hyperlink w:anchor="_Toc513727425" w:history="1">
        <w:r w:rsidRPr="007235B4">
          <w:rPr>
            <w:rStyle w:val="Hyperlink"/>
            <w:noProof/>
          </w:rPr>
          <w:t>Figure 2: Game Cafe Management System WBS.</w:t>
        </w:r>
        <w:r>
          <w:rPr>
            <w:noProof/>
            <w:webHidden/>
          </w:rPr>
          <w:tab/>
        </w:r>
        <w:r>
          <w:rPr>
            <w:noProof/>
            <w:webHidden/>
          </w:rPr>
          <w:fldChar w:fldCharType="begin"/>
        </w:r>
        <w:r>
          <w:rPr>
            <w:noProof/>
            <w:webHidden/>
          </w:rPr>
          <w:instrText xml:space="preserve"> PAGEREF _Toc513727425 \h </w:instrText>
        </w:r>
        <w:r>
          <w:rPr>
            <w:noProof/>
            <w:webHidden/>
          </w:rPr>
        </w:r>
        <w:r>
          <w:rPr>
            <w:noProof/>
            <w:webHidden/>
          </w:rPr>
          <w:fldChar w:fldCharType="separate"/>
        </w:r>
        <w:r>
          <w:rPr>
            <w:noProof/>
            <w:webHidden/>
          </w:rPr>
          <w:t>1</w:t>
        </w:r>
        <w:r>
          <w:rPr>
            <w:noProof/>
            <w:webHidden/>
          </w:rPr>
          <w:fldChar w:fldCharType="end"/>
        </w:r>
      </w:hyperlink>
    </w:p>
    <w:p w14:paraId="20306B7C" w14:textId="176E0E97" w:rsidR="009D2A4E" w:rsidRDefault="009D2A4E">
      <w:pPr>
        <w:pStyle w:val="TableofFigures"/>
        <w:tabs>
          <w:tab w:val="right" w:leader="dot" w:pos="9350"/>
        </w:tabs>
        <w:rPr>
          <w:rFonts w:asciiTheme="minorHAnsi" w:eastAsiaTheme="minorEastAsia" w:hAnsiTheme="minorHAnsi"/>
          <w:noProof/>
          <w:lang w:val="en-US"/>
        </w:rPr>
      </w:pPr>
      <w:hyperlink w:anchor="_Toc513727426" w:history="1">
        <w:r w:rsidRPr="007235B4">
          <w:rPr>
            <w:rStyle w:val="Hyperlink"/>
            <w:noProof/>
          </w:rPr>
          <w:t>Figure 3: Game Cafe Robustness Diagram for Staff Members.</w:t>
        </w:r>
        <w:r>
          <w:rPr>
            <w:noProof/>
            <w:webHidden/>
          </w:rPr>
          <w:tab/>
        </w:r>
        <w:r>
          <w:rPr>
            <w:noProof/>
            <w:webHidden/>
          </w:rPr>
          <w:fldChar w:fldCharType="begin"/>
        </w:r>
        <w:r>
          <w:rPr>
            <w:noProof/>
            <w:webHidden/>
          </w:rPr>
          <w:instrText xml:space="preserve"> PAGEREF _Toc513727426 \h </w:instrText>
        </w:r>
        <w:r>
          <w:rPr>
            <w:noProof/>
            <w:webHidden/>
          </w:rPr>
        </w:r>
        <w:r>
          <w:rPr>
            <w:noProof/>
            <w:webHidden/>
          </w:rPr>
          <w:fldChar w:fldCharType="separate"/>
        </w:r>
        <w:r>
          <w:rPr>
            <w:noProof/>
            <w:webHidden/>
          </w:rPr>
          <w:t>5</w:t>
        </w:r>
        <w:r>
          <w:rPr>
            <w:noProof/>
            <w:webHidden/>
          </w:rPr>
          <w:fldChar w:fldCharType="end"/>
        </w:r>
      </w:hyperlink>
    </w:p>
    <w:p w14:paraId="7C98317C" w14:textId="024AB3C0" w:rsidR="009D2A4E" w:rsidRDefault="009D2A4E">
      <w:pPr>
        <w:pStyle w:val="TableofFigures"/>
        <w:tabs>
          <w:tab w:val="right" w:leader="dot" w:pos="9350"/>
        </w:tabs>
        <w:rPr>
          <w:rFonts w:asciiTheme="minorHAnsi" w:eastAsiaTheme="minorEastAsia" w:hAnsiTheme="minorHAnsi"/>
          <w:noProof/>
          <w:lang w:val="en-US"/>
        </w:rPr>
      </w:pPr>
      <w:hyperlink w:anchor="_Toc513727427" w:history="1">
        <w:r w:rsidRPr="007235B4">
          <w:rPr>
            <w:rStyle w:val="Hyperlink"/>
            <w:noProof/>
          </w:rPr>
          <w:t>Figure 4: Sequence Diagram for a Staff Member to add information to the management system's database.</w:t>
        </w:r>
        <w:r>
          <w:rPr>
            <w:noProof/>
            <w:webHidden/>
          </w:rPr>
          <w:tab/>
        </w:r>
        <w:r>
          <w:rPr>
            <w:noProof/>
            <w:webHidden/>
          </w:rPr>
          <w:fldChar w:fldCharType="begin"/>
        </w:r>
        <w:r>
          <w:rPr>
            <w:noProof/>
            <w:webHidden/>
          </w:rPr>
          <w:instrText xml:space="preserve"> PAGEREF _Toc513727427 \h </w:instrText>
        </w:r>
        <w:r>
          <w:rPr>
            <w:noProof/>
            <w:webHidden/>
          </w:rPr>
        </w:r>
        <w:r>
          <w:rPr>
            <w:noProof/>
            <w:webHidden/>
          </w:rPr>
          <w:fldChar w:fldCharType="separate"/>
        </w:r>
        <w:r>
          <w:rPr>
            <w:noProof/>
            <w:webHidden/>
          </w:rPr>
          <w:t>7</w:t>
        </w:r>
        <w:r>
          <w:rPr>
            <w:noProof/>
            <w:webHidden/>
          </w:rPr>
          <w:fldChar w:fldCharType="end"/>
        </w:r>
      </w:hyperlink>
    </w:p>
    <w:p w14:paraId="75AF6026" w14:textId="5FE44033" w:rsidR="009D2A4E" w:rsidRDefault="009D2A4E">
      <w:pPr>
        <w:pStyle w:val="TableofFigures"/>
        <w:tabs>
          <w:tab w:val="right" w:leader="dot" w:pos="9350"/>
        </w:tabs>
        <w:rPr>
          <w:rFonts w:asciiTheme="minorHAnsi" w:eastAsiaTheme="minorEastAsia" w:hAnsiTheme="minorHAnsi"/>
          <w:noProof/>
          <w:lang w:val="en-US"/>
        </w:rPr>
      </w:pPr>
      <w:hyperlink w:anchor="_Toc513727428" w:history="1">
        <w:r w:rsidRPr="007235B4">
          <w:rPr>
            <w:rStyle w:val="Hyperlink"/>
            <w:noProof/>
          </w:rPr>
          <w:t>Figure 5: Structure Chart for adding new entries to the Game Cafe Database. (Chris Pryor, 2018)</w:t>
        </w:r>
        <w:r>
          <w:rPr>
            <w:noProof/>
            <w:webHidden/>
          </w:rPr>
          <w:tab/>
        </w:r>
        <w:r>
          <w:rPr>
            <w:noProof/>
            <w:webHidden/>
          </w:rPr>
          <w:fldChar w:fldCharType="begin"/>
        </w:r>
        <w:r>
          <w:rPr>
            <w:noProof/>
            <w:webHidden/>
          </w:rPr>
          <w:instrText xml:space="preserve"> PAGEREF _Toc513727428 \h </w:instrText>
        </w:r>
        <w:r>
          <w:rPr>
            <w:noProof/>
            <w:webHidden/>
          </w:rPr>
        </w:r>
        <w:r>
          <w:rPr>
            <w:noProof/>
            <w:webHidden/>
          </w:rPr>
          <w:fldChar w:fldCharType="separate"/>
        </w:r>
        <w:r>
          <w:rPr>
            <w:noProof/>
            <w:webHidden/>
          </w:rPr>
          <w:t>10</w:t>
        </w:r>
        <w:r>
          <w:rPr>
            <w:noProof/>
            <w:webHidden/>
          </w:rPr>
          <w:fldChar w:fldCharType="end"/>
        </w:r>
      </w:hyperlink>
    </w:p>
    <w:p w14:paraId="6408869E" w14:textId="53505826" w:rsidR="009D2A4E" w:rsidRDefault="009D2A4E">
      <w:pPr>
        <w:pStyle w:val="TableofFigures"/>
        <w:tabs>
          <w:tab w:val="right" w:leader="dot" w:pos="9350"/>
        </w:tabs>
        <w:rPr>
          <w:rFonts w:asciiTheme="minorHAnsi" w:eastAsiaTheme="minorEastAsia" w:hAnsiTheme="minorHAnsi"/>
          <w:noProof/>
          <w:lang w:val="en-US"/>
        </w:rPr>
      </w:pPr>
      <w:hyperlink w:anchor="_Toc513727429" w:history="1">
        <w:r w:rsidRPr="007235B4">
          <w:rPr>
            <w:rStyle w:val="Hyperlink"/>
            <w:noProof/>
          </w:rPr>
          <w:t>Figure 6: Use-Case Diagram for Game Cafe Staff Members and Members (patrons) of the Game Cafe.</w:t>
        </w:r>
        <w:r>
          <w:rPr>
            <w:noProof/>
            <w:webHidden/>
          </w:rPr>
          <w:tab/>
        </w:r>
        <w:r>
          <w:rPr>
            <w:noProof/>
            <w:webHidden/>
          </w:rPr>
          <w:fldChar w:fldCharType="begin"/>
        </w:r>
        <w:r>
          <w:rPr>
            <w:noProof/>
            <w:webHidden/>
          </w:rPr>
          <w:instrText xml:space="preserve"> PAGEREF _Toc513727429 \h </w:instrText>
        </w:r>
        <w:r>
          <w:rPr>
            <w:noProof/>
            <w:webHidden/>
          </w:rPr>
        </w:r>
        <w:r>
          <w:rPr>
            <w:noProof/>
            <w:webHidden/>
          </w:rPr>
          <w:fldChar w:fldCharType="separate"/>
        </w:r>
        <w:r>
          <w:rPr>
            <w:noProof/>
            <w:webHidden/>
          </w:rPr>
          <w:t>10</w:t>
        </w:r>
        <w:r>
          <w:rPr>
            <w:noProof/>
            <w:webHidden/>
          </w:rPr>
          <w:fldChar w:fldCharType="end"/>
        </w:r>
      </w:hyperlink>
    </w:p>
    <w:p w14:paraId="36213C22" w14:textId="39B748CF" w:rsidR="009D2A4E" w:rsidRDefault="009D2A4E">
      <w:pPr>
        <w:pStyle w:val="TableofFigures"/>
        <w:tabs>
          <w:tab w:val="right" w:leader="dot" w:pos="9350"/>
        </w:tabs>
        <w:rPr>
          <w:rFonts w:asciiTheme="minorHAnsi" w:eastAsiaTheme="minorEastAsia" w:hAnsiTheme="minorHAnsi"/>
          <w:noProof/>
          <w:lang w:val="en-US"/>
        </w:rPr>
      </w:pPr>
      <w:hyperlink w:anchor="_Toc513727430" w:history="1">
        <w:r w:rsidRPr="007235B4">
          <w:rPr>
            <w:rStyle w:val="Hyperlink"/>
            <w:noProof/>
          </w:rPr>
          <w:t>Figure 7: The Basic Class Diagram for the Game Cafe Management System (given the initial set of derived Use-Cases).</w:t>
        </w:r>
        <w:r>
          <w:rPr>
            <w:noProof/>
            <w:webHidden/>
          </w:rPr>
          <w:tab/>
        </w:r>
        <w:r>
          <w:rPr>
            <w:noProof/>
            <w:webHidden/>
          </w:rPr>
          <w:fldChar w:fldCharType="begin"/>
        </w:r>
        <w:r>
          <w:rPr>
            <w:noProof/>
            <w:webHidden/>
          </w:rPr>
          <w:instrText xml:space="preserve"> PAGEREF _Toc513727430 \h </w:instrText>
        </w:r>
        <w:r>
          <w:rPr>
            <w:noProof/>
            <w:webHidden/>
          </w:rPr>
        </w:r>
        <w:r>
          <w:rPr>
            <w:noProof/>
            <w:webHidden/>
          </w:rPr>
          <w:fldChar w:fldCharType="separate"/>
        </w:r>
        <w:r>
          <w:rPr>
            <w:noProof/>
            <w:webHidden/>
          </w:rPr>
          <w:t>11</w:t>
        </w:r>
        <w:r>
          <w:rPr>
            <w:noProof/>
            <w:webHidden/>
          </w:rPr>
          <w:fldChar w:fldCharType="end"/>
        </w:r>
      </w:hyperlink>
    </w:p>
    <w:p w14:paraId="340CAAEF" w14:textId="62C444B7" w:rsidR="009D2A4E" w:rsidRDefault="009D2A4E">
      <w:pPr>
        <w:pStyle w:val="TableofFigures"/>
        <w:tabs>
          <w:tab w:val="right" w:leader="dot" w:pos="9350"/>
        </w:tabs>
        <w:rPr>
          <w:rFonts w:asciiTheme="minorHAnsi" w:eastAsiaTheme="minorEastAsia" w:hAnsiTheme="minorHAnsi"/>
          <w:noProof/>
          <w:lang w:val="en-US"/>
        </w:rPr>
      </w:pPr>
      <w:hyperlink w:anchor="_Toc513727431" w:history="1">
        <w:r w:rsidRPr="007235B4">
          <w:rPr>
            <w:rStyle w:val="Hyperlink"/>
            <w:noProof/>
          </w:rPr>
          <w:t>Figure 8: My Weekly Time-log for the project (the image flows over two pages).</w:t>
        </w:r>
        <w:r>
          <w:rPr>
            <w:noProof/>
            <w:webHidden/>
          </w:rPr>
          <w:tab/>
        </w:r>
        <w:r>
          <w:rPr>
            <w:noProof/>
            <w:webHidden/>
          </w:rPr>
          <w:fldChar w:fldCharType="begin"/>
        </w:r>
        <w:r>
          <w:rPr>
            <w:noProof/>
            <w:webHidden/>
          </w:rPr>
          <w:instrText xml:space="preserve"> PAGEREF _Toc513727431 \h </w:instrText>
        </w:r>
        <w:r>
          <w:rPr>
            <w:noProof/>
            <w:webHidden/>
          </w:rPr>
        </w:r>
        <w:r>
          <w:rPr>
            <w:noProof/>
            <w:webHidden/>
          </w:rPr>
          <w:fldChar w:fldCharType="separate"/>
        </w:r>
        <w:r>
          <w:rPr>
            <w:noProof/>
            <w:webHidden/>
          </w:rPr>
          <w:t>12</w:t>
        </w:r>
        <w:r>
          <w:rPr>
            <w:noProof/>
            <w:webHidden/>
          </w:rPr>
          <w:fldChar w:fldCharType="end"/>
        </w:r>
      </w:hyperlink>
    </w:p>
    <w:p w14:paraId="4418B3DD" w14:textId="0435D9B6" w:rsidR="00D4593C" w:rsidRPr="00B21068" w:rsidRDefault="00D4593C" w:rsidP="00D4593C">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bookmarkStart w:id="2" w:name="_Toc513727463"/>
      <w:r w:rsidRPr="00B21068">
        <w:lastRenderedPageBreak/>
        <w:t>Elicitation</w:t>
      </w:r>
      <w:r w:rsidR="00C44E69" w:rsidRPr="00B21068">
        <w:t xml:space="preserve"> of Requirements</w:t>
      </w:r>
      <w:bookmarkEnd w:id="2"/>
    </w:p>
    <w:p w14:paraId="2AA2BF26" w14:textId="77777777" w:rsidR="00FD1AFD" w:rsidRDefault="00D112EC">
      <w:r w:rsidRPr="00B21068">
        <w:t>For the requirements</w:t>
      </w:r>
      <w:r w:rsidR="009827EA">
        <w:t xml:space="preserve"> elicitation</w:t>
      </w:r>
      <w:r w:rsidRPr="00B21068">
        <w:t xml:space="preserve"> (Requirements Gathering), there is the base set of what the User would (most likely), want from the system</w:t>
      </w:r>
      <w:r w:rsidR="009D2A4E">
        <w:t>. This is detailed in Appendix A: Base Project Requirements.</w:t>
      </w:r>
    </w:p>
    <w:p w14:paraId="01430096" w14:textId="2B7B69C2" w:rsidR="00FD1AFD" w:rsidRDefault="00FD1AFD">
      <w:r>
        <w:t>These were obtained from the assignment brief, as this is what the system must have as base requirements.</w:t>
      </w:r>
    </w:p>
    <w:p w14:paraId="38950E52" w14:textId="4A737544" w:rsidR="00FD1AFD" w:rsidRDefault="00FD1AFD">
      <w:r>
        <w:t>This was deemed as an appropriate means to get the base set of requirements, as they are noted in the assignment brief and we had no other input to use for the requirements at a base level (such as via surveys, interviews of the client, etc.). Indeed, as interview the client would more than likely produce similar results to what is detailed in the assignment brief, for which aspects of such a management system, the Game Café is most likely to want to organise.</w:t>
      </w:r>
    </w:p>
    <w:p w14:paraId="10555293" w14:textId="2192368A" w:rsidR="00FD1AFD" w:rsidRPr="00B21068" w:rsidRDefault="00FD1AFD">
      <w:pPr>
        <w:sectPr w:rsidR="00FD1AFD" w:rsidRPr="00B21068" w:rsidSect="00AD5272">
          <w:footerReference w:type="first" r:id="rId15"/>
          <w:type w:val="continuous"/>
          <w:pgSz w:w="12240" w:h="15840"/>
          <w:pgMar w:top="1440" w:right="1440" w:bottom="1440" w:left="1440" w:header="708" w:footer="708" w:gutter="0"/>
          <w:pgNumType w:start="1"/>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1DB851D8" w:rsidR="00B00FA7" w:rsidRPr="00B21068" w:rsidRDefault="00B21068" w:rsidP="00B00FA7">
      <w:pPr>
        <w:pStyle w:val="Caption"/>
      </w:pPr>
      <w:bookmarkStart w:id="3" w:name="_Toc513727424"/>
      <w:r w:rsidRPr="00B21068">
        <w:rPr>
          <w:noProof/>
          <w:lang w:eastAsia="en-GB"/>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9522C9">
        <w:rPr>
          <w:noProof/>
        </w:rPr>
        <w:t>1</w:t>
      </w:r>
      <w:r w:rsidR="00B00FA7" w:rsidRPr="00B21068">
        <w:fldChar w:fldCharType="end"/>
      </w:r>
      <w:r w:rsidR="00B00FA7" w:rsidRPr="00B21068">
        <w:t>: The base Game Cafe Mind Map, based on the requirements noted on the previous page.</w:t>
      </w:r>
      <w:r w:rsidR="00CC1B53">
        <w:t xml:space="preserve"> (Chris Pryor, 2018)</w:t>
      </w:r>
      <w:bookmarkEnd w:id="3"/>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0FA1D650" w14:textId="3E9E89EB" w:rsidR="00A77E73" w:rsidRDefault="007A3395" w:rsidP="007A3395">
      <w:pPr>
        <w:pStyle w:val="Heading2"/>
      </w:pPr>
      <w:bookmarkStart w:id="4" w:name="_Toc513727464"/>
      <w:r>
        <w:rPr>
          <w:rStyle w:val="Heading2Char"/>
        </w:rPr>
        <w:lastRenderedPageBreak/>
        <w:t xml:space="preserve">1.1 </w:t>
      </w:r>
      <w:r w:rsidR="00E54654" w:rsidRPr="00A77E73">
        <w:rPr>
          <w:rStyle w:val="Heading2Char"/>
        </w:rPr>
        <w:t>Work Breakdown Structure (WBS)</w:t>
      </w:r>
      <w:bookmarkEnd w:id="4"/>
      <w:r w:rsidR="00584CEC">
        <w:t xml:space="preserve"> </w:t>
      </w:r>
    </w:p>
    <w:p w14:paraId="39B97392" w14:textId="3E83058E" w:rsidR="00584CEC" w:rsidRDefault="00584CEC" w:rsidP="007A3395">
      <w:pPr>
        <w:pStyle w:val="Caption"/>
        <w:sectPr w:rsidR="00584CEC" w:rsidSect="00AD5272">
          <w:footerReference w:type="first" r:id="rId17"/>
          <w:type w:val="continuous"/>
          <w:pgSz w:w="15840" w:h="12240" w:orient="landscape"/>
          <w:pgMar w:top="1440" w:right="1440" w:bottom="1440" w:left="1440" w:header="708" w:footer="708" w:gutter="0"/>
          <w:cols w:space="708"/>
          <w:titlePg/>
          <w:docGrid w:linePitch="360"/>
        </w:sectPr>
      </w:pPr>
      <w:bookmarkStart w:id="6" w:name="_Toc513727425"/>
      <w:r>
        <w:t xml:space="preserve">Figure </w:t>
      </w:r>
      <w:r>
        <w:fldChar w:fldCharType="begin"/>
      </w:r>
      <w:r>
        <w:instrText xml:space="preserve"> SEQ Figure \* ARABIC </w:instrText>
      </w:r>
      <w:r>
        <w:fldChar w:fldCharType="separate"/>
      </w:r>
      <w:r w:rsidR="009522C9">
        <w:rPr>
          <w:noProof/>
        </w:rPr>
        <w:t>2</w:t>
      </w:r>
      <w:r>
        <w:fldChar w:fldCharType="end"/>
      </w:r>
      <w:r>
        <w:t>: Game Cafe Management System WBS.</w:t>
      </w:r>
      <w:bookmarkEnd w:id="6"/>
    </w:p>
    <w:p w14:paraId="3FE91AA0" w14:textId="6B6B7062" w:rsidR="00E54654" w:rsidRDefault="007A3395" w:rsidP="00CC1B53">
      <w:r w:rsidRPr="00A77E73">
        <w:rPr>
          <w:rStyle w:val="Heading2Char"/>
          <w:noProof/>
          <w:lang w:eastAsia="en-GB"/>
        </w:rPr>
        <w:drawing>
          <wp:anchor distT="0" distB="0" distL="114300" distR="114300" simplePos="0" relativeHeight="251669504" behindDoc="1" locked="0" layoutInCell="1" allowOverlap="1" wp14:anchorId="1F1C2BB1" wp14:editId="743AA72A">
            <wp:simplePos x="0" y="0"/>
            <wp:positionH relativeFrom="margin">
              <wp:align>left</wp:align>
            </wp:positionH>
            <wp:positionV relativeFrom="paragraph">
              <wp:posOffset>4508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14:sizeRelH relativeFrom="page">
              <wp14:pctWidth>0</wp14:pctWidth>
            </wp14:sizeRelH>
            <wp14:sizeRelV relativeFrom="page">
              <wp14:pctHeight>0</wp14:pctHeight>
            </wp14:sizeRelV>
          </wp:anchor>
        </w:drawing>
      </w:r>
    </w:p>
    <w:p w14:paraId="59A1BE4A" w14:textId="1F0D47BF" w:rsidR="00E54654" w:rsidRDefault="00E54654" w:rsidP="00E54654"/>
    <w:p w14:paraId="2F330A15" w14:textId="77777777" w:rsidR="00A77E73" w:rsidRDefault="00A77E73" w:rsidP="00E54654"/>
    <w:p w14:paraId="01F878E2" w14:textId="77777777" w:rsidR="00A77E73" w:rsidRDefault="00A77E73" w:rsidP="00E54654"/>
    <w:p w14:paraId="13E6DE73" w14:textId="77777777" w:rsidR="00A77E73" w:rsidRDefault="00A77E73" w:rsidP="00E54654"/>
    <w:p w14:paraId="1BA8E422" w14:textId="77777777" w:rsidR="00A77E73" w:rsidRDefault="00A77E73" w:rsidP="00E54654"/>
    <w:p w14:paraId="181360EF" w14:textId="77777777" w:rsidR="00A77E73" w:rsidRDefault="00A77E73" w:rsidP="00E54654"/>
    <w:p w14:paraId="046C6F64" w14:textId="77777777" w:rsidR="00A77E73" w:rsidRDefault="00A77E73" w:rsidP="00E54654"/>
    <w:p w14:paraId="66FCF982" w14:textId="77777777" w:rsidR="00A77E73" w:rsidRDefault="00A77E73" w:rsidP="00E54654"/>
    <w:p w14:paraId="2C75E21B" w14:textId="77777777" w:rsidR="00A77E73" w:rsidRDefault="00A77E73" w:rsidP="00E54654"/>
    <w:p w14:paraId="7C8D8491" w14:textId="77777777" w:rsidR="00A77E73" w:rsidRDefault="00A77E73" w:rsidP="00E54654"/>
    <w:p w14:paraId="764923E1" w14:textId="77777777" w:rsidR="00A77E73" w:rsidRDefault="00A77E73" w:rsidP="00E54654"/>
    <w:p w14:paraId="65CD82EA" w14:textId="77777777" w:rsidR="00A77E73" w:rsidRDefault="00A77E73" w:rsidP="00E54654"/>
    <w:p w14:paraId="3F7255D0" w14:textId="77777777" w:rsidR="00A77E73" w:rsidRDefault="00A77E73" w:rsidP="00E54654"/>
    <w:p w14:paraId="26389C48" w14:textId="77777777" w:rsidR="00A77E73" w:rsidRDefault="00A77E73" w:rsidP="00E54654"/>
    <w:p w14:paraId="26493EEE" w14:textId="77777777" w:rsidR="00A77E73" w:rsidRDefault="00A77E73" w:rsidP="00E54654"/>
    <w:p w14:paraId="13923DE8" w14:textId="77777777" w:rsidR="00A77E73" w:rsidRDefault="00A77E73" w:rsidP="00E54654"/>
    <w:p w14:paraId="0B1AF33E" w14:textId="77777777" w:rsidR="00A77E73" w:rsidRDefault="00A77E73" w:rsidP="00E54654"/>
    <w:p w14:paraId="42355F1D" w14:textId="77777777" w:rsidR="00A77E73" w:rsidRDefault="00A77E73" w:rsidP="00E54654"/>
    <w:p w14:paraId="77BFC6EB" w14:textId="4ACD54A7" w:rsidR="00E54654" w:rsidRDefault="00E54654" w:rsidP="00E54654">
      <w:r>
        <w:t>Project duration: 15 weeks (23/01 – 11/05)</w:t>
      </w:r>
    </w:p>
    <w:p w14:paraId="133F18FD" w14:textId="3B3E5E9F" w:rsidR="00E54654" w:rsidRPr="00F4681C" w:rsidRDefault="006844ED" w:rsidP="00E54654">
      <w:pPr>
        <w:pStyle w:val="Heading3"/>
        <w:rPr>
          <w:b/>
          <w:color w:val="auto"/>
          <w:u w:val="single"/>
        </w:rPr>
      </w:pPr>
      <w:bookmarkStart w:id="7" w:name="_Toc513727465"/>
      <w:r>
        <w:rPr>
          <w:b/>
          <w:color w:val="auto"/>
          <w:u w:val="single"/>
        </w:rPr>
        <w:lastRenderedPageBreak/>
        <w:t xml:space="preserve">1.1.1 </w:t>
      </w:r>
      <w:r w:rsidR="00E54654" w:rsidRPr="00F4681C">
        <w:rPr>
          <w:b/>
          <w:color w:val="auto"/>
          <w:u w:val="single"/>
        </w:rPr>
        <w:t>Sprint Breakdown</w:t>
      </w:r>
      <w:bookmarkEnd w:id="7"/>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5175C3F0"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B7676F">
      <w:pPr>
        <w:pStyle w:val="Heading4"/>
      </w:pPr>
      <w:r>
        <w:t xml:space="preserve">1.1.1.1 </w:t>
      </w:r>
      <w:r w:rsidR="00E54654">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62F59CC5" w14:textId="1EBF8FFD" w:rsidR="009E77D8" w:rsidRPr="003661BD" w:rsidRDefault="00B7676F" w:rsidP="009E77D8">
      <w:pPr>
        <w:pStyle w:val="Heading4"/>
      </w:pPr>
      <w:r>
        <w:t xml:space="preserve">1.1.1.2 </w:t>
      </w:r>
      <w:r w:rsidR="009E77D8" w:rsidRPr="003661BD">
        <w:t>Sprint 2: 06/03 – 10/04</w:t>
      </w:r>
    </w:p>
    <w:p w14:paraId="038C136D" w14:textId="77777777" w:rsidR="009E77D8" w:rsidRPr="003661BD" w:rsidRDefault="009E77D8" w:rsidP="009E77D8">
      <w:r w:rsidRPr="003661BD">
        <w:t xml:space="preserve">This sprint will concentrate on what we have completed successfully as a team and interviewing the customer for further information. </w:t>
      </w:r>
    </w:p>
    <w:p w14:paraId="2FD1F89E" w14:textId="77777777" w:rsidR="009E77D8" w:rsidRPr="003661BD" w:rsidRDefault="009E77D8" w:rsidP="009E77D8">
      <w:r w:rsidRPr="003661BD">
        <w:t xml:space="preserve">From Sprint 1, we have a basic prototype of the booking system as well as the relevant design documentation. </w:t>
      </w:r>
    </w:p>
    <w:p w14:paraId="253B8BD5" w14:textId="018C12C2" w:rsidR="009E77D8" w:rsidRPr="003661BD" w:rsidRDefault="009E77D8" w:rsidP="009E77D8">
      <w:r w:rsidRPr="003661BD">
        <w:t>We have received further instruction from the customer on further requirements to be added, these are</w:t>
      </w:r>
      <w:r>
        <w:t>:</w:t>
      </w:r>
    </w:p>
    <w:p w14:paraId="78703A53" w14:textId="77777777" w:rsidR="009E77D8" w:rsidRPr="009E77D8" w:rsidRDefault="009E77D8" w:rsidP="009E77D8">
      <w:pPr>
        <w:pStyle w:val="ListParagraph"/>
        <w:numPr>
          <w:ilvl w:val="0"/>
          <w:numId w:val="24"/>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a member ‘</w:t>
      </w:r>
      <w:proofErr w:type="spellStart"/>
      <w:r w:rsidRPr="009E77D8">
        <w:rPr>
          <w:rFonts w:ascii="Trebuchet MS" w:hAnsi="Trebuchet MS"/>
          <w:color w:val="333333"/>
          <w:spacing w:val="7"/>
          <w:sz w:val="22"/>
          <w:lang w:eastAsia="en-GB"/>
        </w:rPr>
        <w:t>UnrealDonaldTrump</w:t>
      </w:r>
      <w:proofErr w:type="spellEnd"/>
      <w:r w:rsidRPr="009E77D8">
        <w:rPr>
          <w:rFonts w:ascii="Trebuchet MS" w:hAnsi="Trebuchet MS"/>
          <w:color w:val="333333"/>
          <w:spacing w:val="7"/>
          <w:sz w:val="22"/>
          <w:lang w:eastAsia="en-GB"/>
        </w:rPr>
        <w:t>’ to the data stored by the system.  This member is to be registered as an adult with all privileges to play any game on any platform.</w:t>
      </w:r>
    </w:p>
    <w:p w14:paraId="047A7B17" w14:textId="77777777" w:rsidR="009E77D8" w:rsidRPr="009E77D8" w:rsidRDefault="009E77D8" w:rsidP="009E77D8">
      <w:pPr>
        <w:pStyle w:val="ListParagraph"/>
        <w:numPr>
          <w:ilvl w:val="0"/>
          <w:numId w:val="24"/>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the following platforms to the data stored by the system - ‘Sony PlayStation PS4 Pro’, ‘Microsoft Xbox One X’ each coupled with Acer R240 24-inch Monitor. </w:t>
      </w:r>
    </w:p>
    <w:p w14:paraId="69D0DB6C" w14:textId="77777777" w:rsidR="009E77D8" w:rsidRPr="009E77D8" w:rsidRDefault="009E77D8" w:rsidP="009E77D8">
      <w:pPr>
        <w:pStyle w:val="ListParagraph"/>
        <w:numPr>
          <w:ilvl w:val="0"/>
          <w:numId w:val="24"/>
        </w:numPr>
        <w:rPr>
          <w:rFonts w:ascii="Trebuchet MS" w:hAnsi="Trebuchet MS"/>
          <w:color w:val="333333"/>
          <w:spacing w:val="7"/>
          <w:sz w:val="20"/>
          <w:szCs w:val="21"/>
          <w:lang w:eastAsia="en-GB"/>
        </w:rPr>
      </w:pPr>
      <w:r w:rsidRPr="009E77D8">
        <w:rPr>
          <w:rFonts w:ascii="Trebuchet MS" w:hAnsi="Trebuchet MS"/>
          <w:color w:val="333333"/>
          <w:spacing w:val="7"/>
          <w:sz w:val="22"/>
          <w:lang w:eastAsia="en-GB"/>
        </w:rPr>
        <w:t>As a user, I wish to add the following games to the data stored by the system - ‘Forza Motorsport 7’ for the Xbox One, PEGI All ‘Gears of War 4’ for Xbox One, PEGI 18, ‘FIFA 18’ for PlayStation 4 and ‘Horizon Zero Dawn’ for PlayStation 4, PEGI 16.  The software should be linked to the platform on which they play.</w:t>
      </w:r>
    </w:p>
    <w:p w14:paraId="7D85782B" w14:textId="43BE2FAE" w:rsidR="00B7676F" w:rsidRDefault="00B7676F" w:rsidP="00B7676F">
      <w:pPr>
        <w:spacing w:line="240" w:lineRule="auto"/>
      </w:pPr>
      <w:r w:rsidRPr="00F76C2F">
        <w:rPr>
          <w:b/>
        </w:rPr>
        <w:t>Sprint</w:t>
      </w:r>
      <w:r w:rsidRPr="003661BD">
        <w:rPr>
          <w:b/>
        </w:rPr>
        <w:t xml:space="preserve"> </w:t>
      </w:r>
      <w:r w:rsidR="009E77D8" w:rsidRPr="003661BD">
        <w:rPr>
          <w:b/>
        </w:rPr>
        <w:t>Deliverable</w:t>
      </w:r>
      <w:r w:rsidR="009E77D8">
        <w:rPr>
          <w:b/>
        </w:rPr>
        <w:t>s:</w:t>
      </w:r>
      <w:r w:rsidR="009E77D8">
        <w:t xml:space="preserve"> These requests are trivial and can be added into the database ready to be selected.</w:t>
      </w:r>
      <w:r w:rsidR="00FD1DE1">
        <w:t xml:space="preserve"> (Chris </w:t>
      </w:r>
      <w:proofErr w:type="spellStart"/>
      <w:r w:rsidR="00FD1DE1">
        <w:t>Youd</w:t>
      </w:r>
      <w:proofErr w:type="spellEnd"/>
      <w:r w:rsidR="00FD1DE1">
        <w:t>)</w:t>
      </w:r>
    </w:p>
    <w:p w14:paraId="7EF953EB" w14:textId="77777777" w:rsidR="00B7676F" w:rsidRDefault="00B7676F" w:rsidP="00B7676F">
      <w:pPr>
        <w:spacing w:line="240" w:lineRule="auto"/>
      </w:pPr>
    </w:p>
    <w:p w14:paraId="17525D9B" w14:textId="7B470AAB" w:rsidR="009E77D8" w:rsidRDefault="00B7676F" w:rsidP="009E77D8">
      <w:pPr>
        <w:pStyle w:val="Heading4"/>
      </w:pPr>
      <w:r>
        <w:lastRenderedPageBreak/>
        <w:t xml:space="preserve">1.1.1.3 </w:t>
      </w:r>
      <w:r w:rsidR="009E77D8" w:rsidRPr="003661BD">
        <w:t>Sprint 3: 17/04 – 08/05</w:t>
      </w:r>
    </w:p>
    <w:p w14:paraId="4DDDCC10" w14:textId="0BB4F280" w:rsidR="009E77D8" w:rsidRDefault="009E77D8" w:rsidP="009E77D8">
      <w:pPr>
        <w:spacing w:line="240" w:lineRule="auto"/>
      </w:pPr>
      <w:r>
        <w:t>For this sprint we have had further instruction from the customer to requirements to be added</w:t>
      </w:r>
      <w:r>
        <w:t>:</w:t>
      </w:r>
    </w:p>
    <w:p w14:paraId="50EA69F6"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As a user I wish to create a booking for a named adult member who wishes to use a PlayStation 4 to play Far Cry 5 (PEGI 18) on release date (27th March2018) at 16:00 for one hour.</w:t>
      </w:r>
    </w:p>
    <w:p w14:paraId="4BEFEEA3"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As a user I wish to create an e-sports event which will be an evening competition featuring Counter Strike: Global Offensive.  The maximum number of participants is four teams of five players.  The date of the event is Friday 27th April.</w:t>
      </w:r>
    </w:p>
    <w:p w14:paraId="4EA2CF1C"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 xml:space="preserve">As a user I wish to book as a participating team for the event above, the name of the team is </w:t>
      </w:r>
      <w:proofErr w:type="spellStart"/>
      <w:r w:rsidRPr="009E77D8">
        <w:rPr>
          <w:rFonts w:ascii="Trebuchet MS" w:hAnsi="Trebuchet MS"/>
          <w:sz w:val="22"/>
          <w:lang w:eastAsia="en-GB"/>
        </w:rPr>
        <w:t>StudioCoders</w:t>
      </w:r>
      <w:proofErr w:type="spellEnd"/>
      <w:r w:rsidRPr="009E77D8">
        <w:rPr>
          <w:rFonts w:ascii="Trebuchet MS" w:hAnsi="Trebuchet MS"/>
          <w:sz w:val="22"/>
          <w:lang w:eastAsia="en-GB"/>
        </w:rPr>
        <w:t>.</w:t>
      </w:r>
    </w:p>
    <w:p w14:paraId="7B5E9D26" w14:textId="4E729D32" w:rsidR="00E54654" w:rsidRDefault="00B7676F" w:rsidP="009E77D8">
      <w:r w:rsidRPr="00F76C2F">
        <w:rPr>
          <w:b/>
        </w:rPr>
        <w:t>Sprint</w:t>
      </w:r>
      <w:r>
        <w:rPr>
          <w:b/>
        </w:rPr>
        <w:t xml:space="preserve"> </w:t>
      </w:r>
      <w:r w:rsidR="009E77D8">
        <w:rPr>
          <w:b/>
        </w:rPr>
        <w:t>Deliverables:</w:t>
      </w:r>
      <w:r w:rsidR="009E77D8">
        <w:t xml:space="preserve"> Adding bookings and events to the system along with teams for events.</w:t>
      </w:r>
    </w:p>
    <w:p w14:paraId="338A65F4" w14:textId="7237EBD1" w:rsidR="00E54654" w:rsidRDefault="00E54654" w:rsidP="00E54654"/>
    <w:p w14:paraId="0689CD64" w14:textId="77777777" w:rsidR="00E54654" w:rsidRDefault="00FD1DE1" w:rsidP="00E54654">
      <w:r>
        <w:t>This WBS Diagram and respective Sprint Breakdown</w:t>
      </w:r>
      <w:r w:rsidR="00C96184">
        <w:t xml:space="preserve"> detail the tasks that we would want to complete for the project, as well as the order for such (left to right in the WBS Diagram and from Sprint 1 to Sprint 3 for the project’s Sprints).</w:t>
      </w:r>
    </w:p>
    <w:p w14:paraId="59C6CDEC" w14:textId="77777777" w:rsidR="00C96184" w:rsidRDefault="00C96184" w:rsidP="00E54654"/>
    <w:p w14:paraId="5AF48422" w14:textId="77777777" w:rsidR="00C96184" w:rsidRDefault="00C96184" w:rsidP="00E54654">
      <w:r>
        <w:t xml:space="preserve">We deemed this a suitable method for considering all the work we would have to complete and the respective order for completing these tasks, as is laid out above, because each set of tasks for the phases, must be completed before moving onto the next phase (from the WBS Diagram, for each Sprint). For the Sprints, the objectives for that sprint are broken up into multiple tasks, which are then listed on our team’s Trello board, so that we can appropriately assign them to the most suitable team-member. </w:t>
      </w:r>
    </w:p>
    <w:p w14:paraId="374129E8" w14:textId="7DEC8F3F" w:rsidR="00C96184" w:rsidRPr="00E54654" w:rsidRDefault="00C96184" w:rsidP="00E54654">
      <w:pPr>
        <w:sectPr w:rsidR="00C96184" w:rsidRPr="00E54654" w:rsidSect="00AD5272">
          <w:footerReference w:type="first" r:id="rId23"/>
          <w:type w:val="continuous"/>
          <w:pgSz w:w="15840" w:h="12240" w:orient="landscape"/>
          <w:pgMar w:top="1440" w:right="1440" w:bottom="1440" w:left="1440" w:header="708" w:footer="708" w:gutter="0"/>
          <w:cols w:space="708"/>
          <w:titlePg/>
          <w:docGrid w:linePitch="360"/>
        </w:sectPr>
      </w:pPr>
      <w:r>
        <w:t xml:space="preserve">This would flow well for our team’s mentality, so long as </w:t>
      </w:r>
      <w:proofErr w:type="gramStart"/>
      <w:r>
        <w:t>all of</w:t>
      </w:r>
      <w:proofErr w:type="gramEnd"/>
      <w:r>
        <w:t xml:space="preserve"> the team members put in the respective hours, however, due to other projects that had to be prioritised over this project (as there is a Final Major Project (FMP), that each student must complete</w:t>
      </w:r>
      <w:r w:rsidR="00FD6047">
        <w:t>), not every team-member was able to put in as many hours as was suitable for this project (8 hours per week).</w:t>
      </w:r>
    </w:p>
    <w:p w14:paraId="59F1801F" w14:textId="77777777" w:rsidR="00D4593C" w:rsidRPr="00B21068" w:rsidRDefault="00D4593C" w:rsidP="00B21068">
      <w:pPr>
        <w:pStyle w:val="Heading1"/>
        <w:numPr>
          <w:ilvl w:val="0"/>
          <w:numId w:val="7"/>
        </w:numPr>
        <w:rPr>
          <w:rFonts w:asciiTheme="majorHAnsi" w:hAnsiTheme="majorHAnsi"/>
          <w:sz w:val="26"/>
          <w:szCs w:val="26"/>
        </w:rPr>
      </w:pPr>
      <w:bookmarkStart w:id="8" w:name="_Toc513727466"/>
      <w:r w:rsidRPr="00B21068">
        <w:lastRenderedPageBreak/>
        <w:t>Analysis</w:t>
      </w:r>
      <w:r w:rsidR="00C44E69" w:rsidRPr="00B21068">
        <w:t xml:space="preserve"> of Requirements</w:t>
      </w:r>
      <w:bookmarkEnd w:id="8"/>
    </w:p>
    <w:p w14:paraId="1D932E8E" w14:textId="6B157D3E" w:rsidR="00475ACA" w:rsidRDefault="00475ACA" w:rsidP="00475ACA">
      <w:pPr>
        <w:pStyle w:val="Heading2"/>
      </w:pPr>
      <w:bookmarkStart w:id="9" w:name="_Toc513727467"/>
      <w:r>
        <w:t>2.1 Robustness Diagram</w:t>
      </w:r>
      <w:bookmarkEnd w:id="9"/>
    </w:p>
    <w:p w14:paraId="073DF5B2" w14:textId="492EA595" w:rsidR="00124304" w:rsidRDefault="009D2A4E">
      <w:r>
        <w:rPr>
          <w:noProof/>
        </w:rPr>
        <w:object w:dxaOrig="0" w:dyaOrig="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4" o:title=""/>
            <w10:wrap type="square"/>
          </v:shape>
          <o:OLEObject Type="Embed" ProgID="Visio.Drawing.15" ShapeID="_x0000_s1026" DrawAspect="Content" ObjectID="_1587472786" r:id="rId25"/>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3DDD4B6A" w:rsidR="00124304" w:rsidRDefault="00584CEC" w:rsidP="00584CEC">
      <w:pPr>
        <w:pStyle w:val="Caption"/>
      </w:pPr>
      <w:bookmarkStart w:id="10" w:name="_Toc513727426"/>
      <w:r>
        <w:t xml:space="preserve">Figure </w:t>
      </w:r>
      <w:r>
        <w:fldChar w:fldCharType="begin"/>
      </w:r>
      <w:r>
        <w:instrText xml:space="preserve"> SEQ Figure \* ARABIC </w:instrText>
      </w:r>
      <w:r>
        <w:fldChar w:fldCharType="separate"/>
      </w:r>
      <w:r w:rsidR="009522C9">
        <w:rPr>
          <w:noProof/>
        </w:rPr>
        <w:t>3</w:t>
      </w:r>
      <w:r>
        <w:fldChar w:fldCharType="end"/>
      </w:r>
      <w:r>
        <w:t xml:space="preserve">: </w:t>
      </w:r>
      <w:r w:rsidRPr="009D2829">
        <w:t>Game Cafe Robustness Diagram for Staff Members.</w:t>
      </w:r>
      <w:bookmarkEnd w:id="10"/>
    </w:p>
    <w:p w14:paraId="324EEEA3" w14:textId="77777777" w:rsidR="0038228C" w:rsidRDefault="0038228C"/>
    <w:p w14:paraId="57375ABE" w14:textId="5ECF3E40" w:rsidR="0038228C" w:rsidRDefault="006C1562">
      <w:r>
        <w:t>This diagram was assembled using Microsoft Visio 2013, after finding Robustness Diagram Symbols for Visio, from the Microsoft online repository of symbols for Visio.</w:t>
      </w:r>
    </w:p>
    <w:p w14:paraId="4F940B3E" w14:textId="6B6FBAE9" w:rsidR="006C1562" w:rsidRDefault="006C1562"/>
    <w:p w14:paraId="38626372" w14:textId="2E84F71A" w:rsidR="006C1562" w:rsidRDefault="006C1562">
      <w:r>
        <w:lastRenderedPageBreak/>
        <w:t>This was deemed to be a suitable method for putting together the Robustness Diagram, as I am familiar with the use of Visio in assembling such diagrams, having produced a Robustness Diagram for Engineering Software Systems (ESS), in the second year. This diagram has all the necessary flow that is expected for this type of diagram, with the correct links to show how the Game Café Staff Member is to manage information that is within the Game Café’s Database.</w:t>
      </w:r>
    </w:p>
    <w:p w14:paraId="180DF1ED" w14:textId="77777777" w:rsidR="0038228C" w:rsidRDefault="0038228C"/>
    <w:p w14:paraId="24143185" w14:textId="77777777" w:rsidR="0038228C" w:rsidRDefault="0038228C"/>
    <w:p w14:paraId="61BBC863" w14:textId="7C0359C0" w:rsidR="001C2FA5" w:rsidRDefault="006C1562">
      <w:r>
        <w:br w:type="page"/>
      </w:r>
    </w:p>
    <w:p w14:paraId="6C02DB2B" w14:textId="67B95102" w:rsidR="00475ACA" w:rsidRDefault="00475ACA" w:rsidP="00475ACA">
      <w:pPr>
        <w:pStyle w:val="Heading2"/>
      </w:pPr>
      <w:bookmarkStart w:id="11" w:name="_Toc513727468"/>
      <w:r>
        <w:lastRenderedPageBreak/>
        <w:t>2.2 User Stories</w:t>
      </w:r>
      <w:bookmarkEnd w:id="11"/>
    </w:p>
    <w:p w14:paraId="0BB67326" w14:textId="2F706C98" w:rsidR="00E26980" w:rsidRDefault="0038228C">
      <w:r>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r w:rsidR="006C1562">
        <w:t>. These are listed in Appendix B: User Stories.</w:t>
      </w:r>
    </w:p>
    <w:p w14:paraId="1D1C2535" w14:textId="77777777" w:rsidR="006C1562" w:rsidRDefault="006C1562"/>
    <w:p w14:paraId="69ED09B2" w14:textId="146C20A1" w:rsidR="006C1562" w:rsidRDefault="006C1562">
      <w:r>
        <w:t>The Robustness Diagram</w:t>
      </w:r>
      <w:r w:rsidR="00AD5272">
        <w:t>, along with the project’s Mind Map, were used to form these User Stories, given what we knew about what they would want from the system at the point.</w:t>
      </w:r>
      <w:r>
        <w:t xml:space="preserve"> </w:t>
      </w:r>
    </w:p>
    <w:p w14:paraId="132C880C" w14:textId="77777777" w:rsidR="00AD5272" w:rsidRDefault="00AD5272"/>
    <w:p w14:paraId="0702CF0D" w14:textId="3F09F0D6" w:rsidR="006C1562" w:rsidRDefault="006C1562">
      <w:r>
        <w:t>The Robustness Diagram was used here, to ensure the User Stories had a required level of feasibility to them and that the features the User wanted from the system, were being met.</w:t>
      </w:r>
    </w:p>
    <w:p w14:paraId="3E1B3739" w14:textId="77777777" w:rsidR="006C1562" w:rsidRDefault="006C1562"/>
    <w:p w14:paraId="61D139C8" w14:textId="35D7ADEA" w:rsidR="007C3FC7" w:rsidRDefault="007C3FC7" w:rsidP="007C3FC7">
      <w:pPr>
        <w:pStyle w:val="Heading2"/>
      </w:pPr>
      <w:r>
        <w:br w:type="page"/>
      </w:r>
      <w:bookmarkStart w:id="12" w:name="_Toc513727469"/>
      <w:r>
        <w:lastRenderedPageBreak/>
        <w:t>2.3 Sequence Diagram</w:t>
      </w:r>
      <w:bookmarkEnd w:id="12"/>
    </w:p>
    <w:p w14:paraId="2E37AF05" w14:textId="2CDA620A" w:rsidR="007C3FC7" w:rsidRDefault="007C3FC7" w:rsidP="007C3FC7">
      <w:r>
        <w:t>This is for a Staff Member of the Game Café, adding information to the system’s database.</w:t>
      </w:r>
    </w:p>
    <w:p w14:paraId="01A61517" w14:textId="41FDCD55" w:rsidR="007C3FC7" w:rsidRDefault="007C3FC7" w:rsidP="007C3FC7">
      <w:pPr>
        <w:pStyle w:val="Caption"/>
      </w:pPr>
      <w:bookmarkStart w:id="13" w:name="_Toc513727427"/>
      <w:r>
        <w:t xml:space="preserve">Figure </w:t>
      </w:r>
      <w:r>
        <w:fldChar w:fldCharType="begin"/>
      </w:r>
      <w:r>
        <w:instrText xml:space="preserve"> SEQ Figure \* ARABIC </w:instrText>
      </w:r>
      <w:r>
        <w:fldChar w:fldCharType="separate"/>
      </w:r>
      <w:r w:rsidR="009522C9">
        <w:rPr>
          <w:noProof/>
        </w:rPr>
        <w:t>4</w:t>
      </w:r>
      <w:r>
        <w:fldChar w:fldCharType="end"/>
      </w:r>
      <w:r>
        <w:t>: Sequence Diagram for a Staff Member to add information to the management system's database.</w:t>
      </w:r>
      <w:r w:rsidR="009D2A4E">
        <w:rPr>
          <w:noProof/>
        </w:rPr>
        <w:object w:dxaOrig="0" w:dyaOrig="0" w14:anchorId="0F9463A0">
          <v:shape id="_x0000_s1029" type="#_x0000_t75" style="position:absolute;margin-left:0;margin-top:21.8pt;width:400.85pt;height:515.4pt;z-index:251675648;mso-position-horizontal:absolute;mso-position-horizontal-relative:text;mso-position-vertical:absolute;mso-position-vertical-relative:text">
            <v:imagedata r:id="rId26" o:title=""/>
            <w10:wrap type="square"/>
          </v:shape>
          <o:OLEObject Type="Embed" ProgID="Visio.Drawing.15" ShapeID="_x0000_s1029" DrawAspect="Content" ObjectID="_1587472787" r:id="rId27"/>
        </w:object>
      </w:r>
      <w:bookmarkEnd w:id="13"/>
    </w:p>
    <w:p w14:paraId="67372FA3" w14:textId="6EDCE24C" w:rsidR="007C3FC7" w:rsidRPr="007C3FC7" w:rsidRDefault="007C3FC7" w:rsidP="007C3FC7"/>
    <w:p w14:paraId="2BBCFBFD" w14:textId="2833AF1A" w:rsidR="00E26980" w:rsidRPr="00B21068" w:rsidRDefault="007C3FC7" w:rsidP="007C3FC7">
      <w:pPr>
        <w:pStyle w:val="Heading2"/>
      </w:pPr>
      <w:r>
        <w:br w:type="page"/>
      </w:r>
    </w:p>
    <w:p w14:paraId="7662D796" w14:textId="77777777" w:rsidR="00D4593C" w:rsidRPr="00B21068" w:rsidRDefault="00D4593C" w:rsidP="00B21068">
      <w:pPr>
        <w:pStyle w:val="Heading1"/>
        <w:numPr>
          <w:ilvl w:val="0"/>
          <w:numId w:val="7"/>
        </w:numPr>
      </w:pPr>
      <w:bookmarkStart w:id="14" w:name="_Toc513727470"/>
      <w:r w:rsidRPr="00B21068">
        <w:lastRenderedPageBreak/>
        <w:t>Expression</w:t>
      </w:r>
      <w:r w:rsidR="00C44E69" w:rsidRPr="00B21068">
        <w:t xml:space="preserve"> of Requirements</w:t>
      </w:r>
      <w:bookmarkEnd w:id="14"/>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2203E63" w14:textId="77777777" w:rsidR="00F9720E" w:rsidRDefault="00F9720E">
      <w:pPr>
        <w:rPr>
          <w:rFonts w:eastAsiaTheme="majorEastAsia" w:cstheme="majorBidi"/>
          <w:b/>
          <w:color w:val="2F5496" w:themeColor="accent1" w:themeShade="BF"/>
          <w:sz w:val="32"/>
          <w:szCs w:val="32"/>
        </w:rPr>
      </w:pPr>
      <w:r>
        <w:br w:type="page"/>
      </w:r>
    </w:p>
    <w:p w14:paraId="06D5ABCD" w14:textId="2426DE05" w:rsidR="00D4593C" w:rsidRPr="00B21068" w:rsidRDefault="009666B6" w:rsidP="0092340A">
      <w:pPr>
        <w:pStyle w:val="Heading1"/>
        <w:numPr>
          <w:ilvl w:val="0"/>
          <w:numId w:val="7"/>
        </w:numPr>
      </w:pPr>
      <w:bookmarkStart w:id="15" w:name="_Toc513727471"/>
      <w:r w:rsidRPr="00B21068">
        <w:lastRenderedPageBreak/>
        <w:t>The Use of SCRUM in Our Team</w:t>
      </w:r>
      <w:bookmarkEnd w:id="15"/>
    </w:p>
    <w:p w14:paraId="4E2C7A8A" w14:textId="53C58FD0" w:rsidR="009666B6" w:rsidRPr="00B21068" w:rsidRDefault="009666B6">
      <w:r w:rsidRPr="00B21068">
        <w:br w:type="page"/>
      </w:r>
    </w:p>
    <w:p w14:paraId="1B65DA46" w14:textId="77777777" w:rsidR="009666B6" w:rsidRPr="00B21068" w:rsidRDefault="009666B6" w:rsidP="0092340A">
      <w:pPr>
        <w:pStyle w:val="Heading1"/>
        <w:numPr>
          <w:ilvl w:val="0"/>
          <w:numId w:val="7"/>
        </w:numPr>
      </w:pPr>
      <w:bookmarkStart w:id="16" w:name="_Toc513727472"/>
      <w:r w:rsidRPr="00B21068">
        <w:lastRenderedPageBreak/>
        <w:t>Project Design</w:t>
      </w:r>
      <w:bookmarkEnd w:id="16"/>
    </w:p>
    <w:p w14:paraId="1C0E81F8" w14:textId="7E6D506F" w:rsidR="00DD0E39" w:rsidRDefault="00DD0E39">
      <w:r>
        <w:t>For this stage of the project, various diagrams were used to guide the design of the system.</w:t>
      </w:r>
    </w:p>
    <w:p w14:paraId="04DEDF67" w14:textId="39A3B509" w:rsidR="009B420C" w:rsidRDefault="009B420C" w:rsidP="009B420C">
      <w:pPr>
        <w:pStyle w:val="Heading2"/>
      </w:pPr>
      <w:bookmarkStart w:id="17" w:name="_Toc513727473"/>
      <w:r>
        <w:t>5.1 Structure Chart</w:t>
      </w:r>
      <w:bookmarkEnd w:id="17"/>
    </w:p>
    <w:p w14:paraId="258AAC87" w14:textId="2C704AE9" w:rsidR="00DD0E39" w:rsidRDefault="009D2A4E">
      <w:r>
        <w:rPr>
          <w:noProof/>
        </w:rPr>
        <w:pict w14:anchorId="421510D6">
          <v:shape id="_x0000_s1027" type="#_x0000_t75" style="position:absolute;margin-left:0;margin-top:34.95pt;width:467.25pt;height:242.25pt;z-index:251671552;mso-position-horizontal-relative:text;mso-position-vertical-relative:text">
            <v:imagedata r:id="rId28" o:title="Structure Chart Screenshot - Add Data Entry"/>
            <w10:wrap type="square"/>
          </v:shape>
        </w:pict>
      </w:r>
      <w:r w:rsidR="009B420C">
        <w:t>Starting with this diagram, for how a Game Café Staff Member adds a Database Entry</w:t>
      </w:r>
      <w:r w:rsidR="00DD0E39">
        <w:t>:</w:t>
      </w:r>
    </w:p>
    <w:p w14:paraId="06D61EB9" w14:textId="38368FE9" w:rsidR="00DD0E39" w:rsidRDefault="00DD0E39" w:rsidP="00DD0E39">
      <w:pPr>
        <w:pStyle w:val="Caption"/>
      </w:pPr>
      <w:bookmarkStart w:id="18" w:name="_Toc513727428"/>
      <w:r>
        <w:t xml:space="preserve">Figure </w:t>
      </w:r>
      <w:r>
        <w:fldChar w:fldCharType="begin"/>
      </w:r>
      <w:r>
        <w:instrText xml:space="preserve"> SEQ Figure \* ARABIC </w:instrText>
      </w:r>
      <w:r>
        <w:fldChar w:fldCharType="separate"/>
      </w:r>
      <w:r w:rsidR="009522C9">
        <w:rPr>
          <w:noProof/>
        </w:rPr>
        <w:t>5</w:t>
      </w:r>
      <w:r>
        <w:fldChar w:fldCharType="end"/>
      </w:r>
      <w:r>
        <w:t>: Structure Chart for adding new entries to the Game Cafe Database.</w:t>
      </w:r>
      <w:r w:rsidR="00475ACA">
        <w:t xml:space="preserve"> (Chris Pryor, 2018)</w:t>
      </w:r>
      <w:bookmarkEnd w:id="18"/>
    </w:p>
    <w:p w14:paraId="1B80E287" w14:textId="77777777" w:rsidR="00DD0E39" w:rsidRDefault="00DD0E39" w:rsidP="00DD0E39">
      <w:pPr>
        <w:pStyle w:val="Caption"/>
      </w:pPr>
    </w:p>
    <w:p w14:paraId="5F678026" w14:textId="0FD69F33" w:rsidR="003F55C8" w:rsidRDefault="003F55C8" w:rsidP="003F55C8">
      <w:pPr>
        <w:pStyle w:val="Heading2"/>
      </w:pPr>
      <w:bookmarkStart w:id="19" w:name="_Toc513727474"/>
      <w:r>
        <w:t>5.2 Use-Case Diagram</w:t>
      </w:r>
      <w:bookmarkEnd w:id="19"/>
    </w:p>
    <w:p w14:paraId="01D3A3B5" w14:textId="478F4C1B" w:rsidR="00475ACA" w:rsidRDefault="009D2A4E" w:rsidP="00DD0E39">
      <w:r>
        <w:rPr>
          <w:noProof/>
        </w:rPr>
        <w:object w:dxaOrig="0" w:dyaOrig="0" w14:anchorId="58DBF4CB">
          <v:shape id="_x0000_s1028" type="#_x0000_t75" style="position:absolute;margin-left:-29.25pt;margin-top:44.1pt;width:526.35pt;height:173.2pt;z-index:251673600;mso-position-horizontal-relative:text;mso-position-vertical-relative:text">
            <v:imagedata r:id="rId29" o:title=""/>
            <w10:wrap type="square"/>
          </v:shape>
          <o:OLEObject Type="Embed" ProgID="Visio.Drawing.15" ShapeID="_x0000_s1028" DrawAspect="Content" ObjectID="_1587472788" r:id="rId30"/>
        </w:object>
      </w:r>
      <w:r w:rsidR="003F55C8">
        <w:t>This is followed by this diagram</w:t>
      </w:r>
      <w:r w:rsidR="00475ACA">
        <w:t>:</w:t>
      </w:r>
    </w:p>
    <w:p w14:paraId="779ECC57" w14:textId="4085E332" w:rsidR="009F0494" w:rsidRDefault="00475ACA" w:rsidP="00475ACA">
      <w:pPr>
        <w:pStyle w:val="Caption"/>
      </w:pPr>
      <w:bookmarkStart w:id="20" w:name="_Toc513727429"/>
      <w:r>
        <w:t xml:space="preserve">Figure </w:t>
      </w:r>
      <w:r>
        <w:fldChar w:fldCharType="begin"/>
      </w:r>
      <w:r>
        <w:instrText xml:space="preserve"> SEQ Figure \* ARABIC </w:instrText>
      </w:r>
      <w:r>
        <w:fldChar w:fldCharType="separate"/>
      </w:r>
      <w:r w:rsidR="009522C9">
        <w:rPr>
          <w:noProof/>
        </w:rPr>
        <w:t>6</w:t>
      </w:r>
      <w:r>
        <w:fldChar w:fldCharType="end"/>
      </w:r>
      <w:r>
        <w:t>: Use-Case Diagram for Game Cafe Staff Members and Members (patrons) of the Game Cafe.</w:t>
      </w:r>
      <w:bookmarkEnd w:id="20"/>
    </w:p>
    <w:p w14:paraId="2C2D545D" w14:textId="77777777" w:rsidR="009F0494" w:rsidRDefault="009F0494">
      <w:pPr>
        <w:rPr>
          <w:i/>
          <w:iCs/>
          <w:color w:val="44546A" w:themeColor="text2"/>
          <w:sz w:val="18"/>
          <w:szCs w:val="18"/>
        </w:rPr>
      </w:pPr>
      <w:r>
        <w:br w:type="page"/>
      </w:r>
    </w:p>
    <w:p w14:paraId="5EF49959" w14:textId="51D6FC20" w:rsidR="00DC7064" w:rsidRDefault="009F0494" w:rsidP="009F0494">
      <w:r>
        <w:lastRenderedPageBreak/>
        <w:t xml:space="preserve">From the Use-Case Diagram on the previous page, it is now possible to </w:t>
      </w:r>
      <w:r w:rsidR="00DC7064">
        <w:t>derive</w:t>
      </w:r>
      <w:r>
        <w:t xml:space="preserve"> </w:t>
      </w:r>
      <w:r w:rsidR="00DC7064">
        <w:t>a Class Diagram, for the basic structure of the application (to perform these initial Use-Cases):</w:t>
      </w:r>
    </w:p>
    <w:p w14:paraId="4D179E94" w14:textId="1729E683" w:rsidR="00DC7064" w:rsidRDefault="00DC7064" w:rsidP="009F0494"/>
    <w:p w14:paraId="07267876" w14:textId="429ED5F5" w:rsidR="00DC7064" w:rsidRDefault="009D2A4E" w:rsidP="00DC7064">
      <w:pPr>
        <w:pStyle w:val="Caption"/>
      </w:pPr>
      <w:bookmarkStart w:id="21" w:name="_Toc513727430"/>
      <w:r>
        <w:rPr>
          <w:noProof/>
        </w:rPr>
        <w:object w:dxaOrig="0" w:dyaOrig="0" w14:anchorId="56BB7E87">
          <v:shape id="_x0000_s1030" type="#_x0000_t75" style="position:absolute;margin-left:.55pt;margin-top:30.4pt;width:467.45pt;height:288.55pt;z-index:251677696;mso-position-horizontal-relative:text;mso-position-vertical-relative:text">
            <v:imagedata r:id="rId31" o:title=""/>
            <w10:wrap type="square"/>
          </v:shape>
          <o:OLEObject Type="Embed" ProgID="Visio.Drawing.15" ShapeID="_x0000_s1030" DrawAspect="Content" ObjectID="_1587472789" r:id="rId32"/>
        </w:object>
      </w:r>
      <w:r w:rsidR="00DC7064">
        <w:t xml:space="preserve">Figure </w:t>
      </w:r>
      <w:r w:rsidR="00DC7064">
        <w:fldChar w:fldCharType="begin"/>
      </w:r>
      <w:r w:rsidR="00DC7064">
        <w:instrText xml:space="preserve"> SEQ Figure \* ARABIC </w:instrText>
      </w:r>
      <w:r w:rsidR="00DC7064">
        <w:fldChar w:fldCharType="separate"/>
      </w:r>
      <w:r w:rsidR="009522C9">
        <w:rPr>
          <w:noProof/>
        </w:rPr>
        <w:t>7</w:t>
      </w:r>
      <w:r w:rsidR="00DC7064">
        <w:fldChar w:fldCharType="end"/>
      </w:r>
      <w:r w:rsidR="00DC7064">
        <w:t>: The Basic Class Diagram for the Game Cafe Management System (given the initial set of derived Use-Cases).</w:t>
      </w:r>
      <w:bookmarkEnd w:id="21"/>
    </w:p>
    <w:p w14:paraId="6F144182" w14:textId="77777777" w:rsidR="00DC7064" w:rsidRDefault="00DC7064" w:rsidP="009F0494"/>
    <w:p w14:paraId="70F3726F" w14:textId="77777777" w:rsidR="00DC7064" w:rsidRDefault="00DC7064" w:rsidP="009F0494"/>
    <w:p w14:paraId="054E4A07" w14:textId="423D5B51" w:rsidR="00CC1B53" w:rsidRDefault="00CC1B53" w:rsidP="009F0494">
      <w:pPr>
        <w:rPr>
          <w:rFonts w:eastAsiaTheme="majorEastAsia" w:cstheme="majorBidi"/>
          <w:color w:val="2F5496" w:themeColor="accent1" w:themeShade="BF"/>
          <w:sz w:val="32"/>
          <w:szCs w:val="32"/>
        </w:rPr>
      </w:pPr>
      <w:r>
        <w:br w:type="page"/>
      </w:r>
    </w:p>
    <w:p w14:paraId="4EFC2BE9" w14:textId="77777777" w:rsidR="0082039C" w:rsidRDefault="0082039C" w:rsidP="0092340A">
      <w:pPr>
        <w:pStyle w:val="Heading1"/>
        <w:numPr>
          <w:ilvl w:val="0"/>
          <w:numId w:val="7"/>
        </w:numPr>
        <w:sectPr w:rsidR="0082039C" w:rsidSect="00AD5272">
          <w:footerReference w:type="first" r:id="rId33"/>
          <w:pgSz w:w="12240" w:h="15840"/>
          <w:pgMar w:top="1440" w:right="1440" w:bottom="1440" w:left="1440" w:header="708" w:footer="708" w:gutter="0"/>
          <w:cols w:space="708"/>
          <w:titlePg/>
          <w:docGrid w:linePitch="360"/>
        </w:sectPr>
      </w:pPr>
    </w:p>
    <w:p w14:paraId="419A2DF1" w14:textId="1A23157D" w:rsidR="009666B6" w:rsidRPr="00B21068" w:rsidRDefault="009666B6" w:rsidP="0092340A">
      <w:pPr>
        <w:pStyle w:val="Heading1"/>
        <w:numPr>
          <w:ilvl w:val="0"/>
          <w:numId w:val="7"/>
        </w:numPr>
      </w:pPr>
      <w:bookmarkStart w:id="22" w:name="_Toc513727475"/>
      <w:r w:rsidRPr="00B21068">
        <w:lastRenderedPageBreak/>
        <w:t>Project Development</w:t>
      </w:r>
      <w:bookmarkEnd w:id="22"/>
    </w:p>
    <w:p w14:paraId="113C144D" w14:textId="77777777" w:rsidR="00896620" w:rsidRDefault="00896620"/>
    <w:p w14:paraId="623C9064" w14:textId="77777777" w:rsidR="00896620" w:rsidRDefault="00896620" w:rsidP="00896620">
      <w:pPr>
        <w:pStyle w:val="Heading2"/>
      </w:pPr>
      <w:bookmarkStart w:id="23" w:name="_Toc513727476"/>
      <w:r>
        <w:t>Logging my Tasks</w:t>
      </w:r>
      <w:bookmarkEnd w:id="23"/>
    </w:p>
    <w:p w14:paraId="7F0CF464" w14:textId="77777777" w:rsidR="009522C9" w:rsidRDefault="00896620" w:rsidP="009522C9">
      <w:r>
        <w:t xml:space="preserve">To keep a log of the hours I have put into the project, I kept a project tracking log, with tasks, their descriptions, the estimated hours for that task, the hours expended, reasons for why there were less hours expended than expected (if that is the case for a </w:t>
      </w:r>
      <w:proofErr w:type="gramStart"/>
      <w:r>
        <w:t>particular task</w:t>
      </w:r>
      <w:proofErr w:type="gramEnd"/>
      <w:r>
        <w:t>), any overtime hours and the reasons for why overtime hours were expended, if overtime was put in:</w:t>
      </w:r>
      <w:r w:rsidR="009522C9">
        <w:t xml:space="preserve"> </w:t>
      </w:r>
    </w:p>
    <w:p w14:paraId="1410B8E0" w14:textId="4B6D49D2" w:rsidR="00896620" w:rsidRDefault="009522C9" w:rsidP="009522C9">
      <w:pPr>
        <w:pStyle w:val="Caption"/>
      </w:pPr>
      <w:bookmarkStart w:id="24" w:name="_Toc513727431"/>
      <w:r>
        <w:t xml:space="preserve">Figure </w:t>
      </w:r>
      <w:r>
        <w:fldChar w:fldCharType="begin"/>
      </w:r>
      <w:r>
        <w:instrText xml:space="preserve"> SEQ Figure \* ARABIC </w:instrText>
      </w:r>
      <w:r>
        <w:fldChar w:fldCharType="separate"/>
      </w:r>
      <w:r>
        <w:rPr>
          <w:noProof/>
        </w:rPr>
        <w:t>8</w:t>
      </w:r>
      <w:r>
        <w:fldChar w:fldCharType="end"/>
      </w:r>
      <w:r>
        <w:t xml:space="preserve">: </w:t>
      </w:r>
      <w:r w:rsidRPr="003D0D1B">
        <w:t>My Weekly Time</w:t>
      </w:r>
      <w:r>
        <w:t>-</w:t>
      </w:r>
      <w:r w:rsidRPr="003D0D1B">
        <w:t>log for the project (the image flows over two pages).</w:t>
      </w:r>
      <w:bookmarkEnd w:id="24"/>
    </w:p>
    <w:p w14:paraId="52E14646" w14:textId="6ADCF804" w:rsidR="009666B6" w:rsidRPr="00B21068" w:rsidRDefault="009522C9" w:rsidP="00896620">
      <w:r>
        <w:rPr>
          <w:noProof/>
        </w:rPr>
        <w:drawing>
          <wp:anchor distT="0" distB="0" distL="114300" distR="114300" simplePos="0" relativeHeight="251679744" behindDoc="0" locked="0" layoutInCell="1" allowOverlap="1" wp14:anchorId="061D2235" wp14:editId="081CB446">
            <wp:simplePos x="0" y="0"/>
            <wp:positionH relativeFrom="margin">
              <wp:posOffset>773430</wp:posOffset>
            </wp:positionH>
            <wp:positionV relativeFrom="paragraph">
              <wp:posOffset>2950210</wp:posOffset>
            </wp:positionV>
            <wp:extent cx="4398010" cy="2939415"/>
            <wp:effectExtent l="0" t="0" r="254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98010" cy="29394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8720" behindDoc="0" locked="0" layoutInCell="1" allowOverlap="1" wp14:anchorId="0A363D7F" wp14:editId="28F5E906">
            <wp:simplePos x="0" y="0"/>
            <wp:positionH relativeFrom="margin">
              <wp:align>center</wp:align>
            </wp:positionH>
            <wp:positionV relativeFrom="paragraph">
              <wp:posOffset>3810</wp:posOffset>
            </wp:positionV>
            <wp:extent cx="4398010" cy="2964180"/>
            <wp:effectExtent l="0" t="0" r="2540" b="762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98010" cy="2964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666B6" w:rsidRPr="00B21068">
        <w:br w:type="page"/>
      </w:r>
    </w:p>
    <w:p w14:paraId="139A496F" w14:textId="6EAD64E9" w:rsidR="0082039C" w:rsidRDefault="0082039C" w:rsidP="0092340A">
      <w:pPr>
        <w:pStyle w:val="Heading1"/>
        <w:numPr>
          <w:ilvl w:val="0"/>
          <w:numId w:val="7"/>
        </w:numPr>
        <w:sectPr w:rsidR="0082039C" w:rsidSect="009418F9">
          <w:pgSz w:w="12240" w:h="15840"/>
          <w:pgMar w:top="1440" w:right="1440" w:bottom="1440" w:left="1440" w:header="708" w:footer="708" w:gutter="0"/>
          <w:cols w:space="708"/>
          <w:titlePg/>
          <w:docGrid w:linePitch="360"/>
        </w:sectPr>
      </w:pPr>
    </w:p>
    <w:p w14:paraId="2385676F" w14:textId="638300C5" w:rsidR="005A6475" w:rsidRDefault="005A6475">
      <w:r>
        <w:rPr>
          <w:noProof/>
        </w:rPr>
        <w:lastRenderedPageBreak/>
        <w:drawing>
          <wp:anchor distT="0" distB="0" distL="114300" distR="114300" simplePos="0" relativeHeight="251680768" behindDoc="0" locked="0" layoutInCell="1" allowOverlap="1" wp14:anchorId="4477213F" wp14:editId="33C16926">
            <wp:simplePos x="0" y="0"/>
            <wp:positionH relativeFrom="margin">
              <wp:align>center</wp:align>
            </wp:positionH>
            <wp:positionV relativeFrom="paragraph">
              <wp:posOffset>3328</wp:posOffset>
            </wp:positionV>
            <wp:extent cx="4404995" cy="1822450"/>
            <wp:effectExtent l="0" t="0" r="0" b="6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4995" cy="1822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A199FB" w14:textId="5358C6CE" w:rsidR="005A6475" w:rsidRDefault="005A6475"/>
    <w:p w14:paraId="455C50F3" w14:textId="7978AAAA" w:rsidR="005A6475" w:rsidRDefault="005A6475"/>
    <w:p w14:paraId="72720350" w14:textId="77777777" w:rsidR="005A6475" w:rsidRDefault="005A6475"/>
    <w:p w14:paraId="6D4368B9" w14:textId="77777777" w:rsidR="005A6475" w:rsidRDefault="005A6475"/>
    <w:p w14:paraId="2558416A" w14:textId="77777777" w:rsidR="005A6475" w:rsidRDefault="005A6475"/>
    <w:p w14:paraId="2F4AB912" w14:textId="77777777" w:rsidR="005A6475" w:rsidRDefault="005A6475"/>
    <w:p w14:paraId="0DC18657" w14:textId="77777777" w:rsidR="005A6475" w:rsidRDefault="005A6475"/>
    <w:p w14:paraId="5552C435" w14:textId="60AAA67A" w:rsidR="005A6475" w:rsidRDefault="005A6475">
      <w:pPr>
        <w:rPr>
          <w:rFonts w:eastAsiaTheme="majorEastAsia" w:cstheme="majorBidi"/>
          <w:b/>
          <w:color w:val="2F5496" w:themeColor="accent1" w:themeShade="BF"/>
          <w:sz w:val="32"/>
          <w:szCs w:val="32"/>
        </w:rPr>
      </w:pPr>
      <w:r>
        <w:br w:type="page"/>
      </w:r>
    </w:p>
    <w:p w14:paraId="2751CF76" w14:textId="21C9C9E3" w:rsidR="009666B6" w:rsidRPr="00B21068" w:rsidRDefault="009666B6" w:rsidP="0092340A">
      <w:pPr>
        <w:pStyle w:val="Heading1"/>
        <w:numPr>
          <w:ilvl w:val="0"/>
          <w:numId w:val="7"/>
        </w:numPr>
      </w:pPr>
      <w:bookmarkStart w:id="25" w:name="_Toc513727477"/>
      <w:r w:rsidRPr="00B21068">
        <w:lastRenderedPageBreak/>
        <w:t>Testing the Project</w:t>
      </w:r>
      <w:bookmarkEnd w:id="25"/>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bookmarkStart w:id="26" w:name="_Toc513727478"/>
      <w:r w:rsidRPr="00B21068">
        <w:lastRenderedPageBreak/>
        <w:t>Integrating the Project</w:t>
      </w:r>
      <w:bookmarkEnd w:id="26"/>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bookmarkStart w:id="27" w:name="_Toc513727479"/>
      <w:r w:rsidRPr="00B21068">
        <w:lastRenderedPageBreak/>
        <w:t>Refactoring for the Project</w:t>
      </w:r>
      <w:bookmarkEnd w:id="27"/>
    </w:p>
    <w:p w14:paraId="6127CD28" w14:textId="77777777" w:rsidR="00C44E69" w:rsidRPr="00B21068" w:rsidRDefault="00C44E69">
      <w:r w:rsidRPr="00B21068">
        <w:br w:type="page"/>
      </w:r>
    </w:p>
    <w:p w14:paraId="4EF670FD" w14:textId="7B52E476" w:rsidR="009666B6" w:rsidRDefault="00C44E69" w:rsidP="0092340A">
      <w:pPr>
        <w:pStyle w:val="Heading1"/>
        <w:numPr>
          <w:ilvl w:val="0"/>
          <w:numId w:val="7"/>
        </w:numPr>
      </w:pPr>
      <w:bookmarkStart w:id="28" w:name="_Toc513727480"/>
      <w:r w:rsidRPr="00B21068">
        <w:lastRenderedPageBreak/>
        <w:t>Configuration Management/Version Control</w:t>
      </w:r>
      <w:bookmarkEnd w:id="28"/>
    </w:p>
    <w:p w14:paraId="361380D3" w14:textId="2541DF2B" w:rsidR="00672AC5" w:rsidRDefault="00672AC5">
      <w:r>
        <w:br w:type="page"/>
      </w:r>
    </w:p>
    <w:bookmarkStart w:id="29" w:name="_Toc513727481" w:displacedByCustomXml="next"/>
    <w:sdt>
      <w:sdtPr>
        <w:rPr>
          <w:rFonts w:eastAsiaTheme="minorHAnsi" w:cstheme="minorBidi"/>
          <w:b w:val="0"/>
          <w:color w:val="auto"/>
          <w:sz w:val="22"/>
          <w:szCs w:val="22"/>
        </w:rPr>
        <w:id w:val="-1720664409"/>
        <w:docPartObj>
          <w:docPartGallery w:val="Bibliographies"/>
          <w:docPartUnique/>
        </w:docPartObj>
      </w:sdtPr>
      <w:sdtContent>
        <w:p w14:paraId="3E550A90" w14:textId="73E18D81" w:rsidR="00672AC5" w:rsidRDefault="00672AC5">
          <w:pPr>
            <w:pStyle w:val="Heading1"/>
          </w:pPr>
          <w:r>
            <w:t>Bibliography</w:t>
          </w:r>
          <w:bookmarkEnd w:id="29"/>
        </w:p>
        <w:sdt>
          <w:sdtPr>
            <w:id w:val="111145805"/>
            <w:bibliography/>
          </w:sdtPr>
          <w:sdtContent>
            <w:sdt>
              <w:sdtPr>
                <w:id w:val="-873005374"/>
                <w:bibliography/>
              </w:sdtPr>
              <w:sdtContent>
                <w:p w14:paraId="6C1C49F1" w14:textId="4EF4F452" w:rsidR="008D16E0" w:rsidRDefault="008D16E0" w:rsidP="008D16E0">
                  <w:pPr>
                    <w:spacing w:line="256" w:lineRule="auto"/>
                  </w:pPr>
                  <w:r>
                    <w:t xml:space="preserve">MICROSOFT, © 2018a Microsoft. </w:t>
                  </w:r>
                  <w:r w:rsidRPr="008D16E0">
                    <w:rPr>
                      <w:i/>
                    </w:rPr>
                    <w:t>Entity Framework Code First to a New Database</w:t>
                  </w:r>
                  <w:r>
                    <w:t xml:space="preserve"> [Viewed on the 09/05/2018]. Available from: </w:t>
                  </w:r>
                  <w:hyperlink r:id="rId37" w:history="1">
                    <w:r>
                      <w:rPr>
                        <w:rStyle w:val="Hyperlink"/>
                      </w:rPr>
                      <w:t>https://msdn.microsoft.com/en-gb/library/jj193542(v=vs.113).aspx</w:t>
                    </w:r>
                  </w:hyperlink>
                  <w:r>
                    <w:t xml:space="preserve"> </w:t>
                  </w:r>
                </w:p>
                <w:p w14:paraId="144D8216" w14:textId="23C02422" w:rsidR="008D16E0" w:rsidRDefault="008D16E0" w:rsidP="008D16E0">
                  <w:pPr>
                    <w:spacing w:line="256" w:lineRule="auto"/>
                  </w:pPr>
                  <w:r>
                    <w:t xml:space="preserve">MICROSOFT, © 2018b Microsoft. </w:t>
                  </w:r>
                  <w:r>
                    <w:rPr>
                      <w:i/>
                    </w:rPr>
                    <w:t xml:space="preserve">Entity Framework Code First to an Existing Database </w:t>
                  </w:r>
                  <w:r>
                    <w:t xml:space="preserve">[Viewed on the 09/05/2018]. Available from: </w:t>
                  </w:r>
                  <w:hyperlink r:id="rId38" w:history="1">
                    <w:r>
                      <w:rPr>
                        <w:rStyle w:val="Hyperlink"/>
                      </w:rPr>
                      <w:t>https://msdn.microsoft.com/en-gb/library/jj200620(v=vs.113).aspx</w:t>
                    </w:r>
                  </w:hyperlink>
                  <w:r>
                    <w:t xml:space="preserve"> </w:t>
                  </w:r>
                </w:p>
              </w:sdtContent>
            </w:sdt>
            <w:p w14:paraId="5F8319E4" w14:textId="6135BF5F" w:rsidR="00672AC5" w:rsidRDefault="009D2A4E"/>
          </w:sdtContent>
        </w:sdt>
      </w:sdtContent>
    </w:sdt>
    <w:p w14:paraId="6B1B3728" w14:textId="6A6E5921" w:rsidR="00672AC5" w:rsidRDefault="00672AC5">
      <w:r>
        <w:br w:type="page"/>
      </w:r>
    </w:p>
    <w:bookmarkStart w:id="30" w:name="_Toc513727482" w:displacedByCustomXml="next"/>
    <w:sdt>
      <w:sdtPr>
        <w:rPr>
          <w:rFonts w:eastAsiaTheme="minorHAnsi" w:cstheme="minorBidi"/>
          <w:b w:val="0"/>
          <w:color w:val="auto"/>
          <w:sz w:val="22"/>
          <w:szCs w:val="22"/>
        </w:rPr>
        <w:id w:val="1979264130"/>
        <w:docPartObj>
          <w:docPartGallery w:val="Bibliographies"/>
          <w:docPartUnique/>
        </w:docPartObj>
      </w:sdtPr>
      <w:sdtContent>
        <w:p w14:paraId="088DA39C" w14:textId="4CD8FA09" w:rsidR="00672AC5" w:rsidRDefault="00672AC5">
          <w:pPr>
            <w:pStyle w:val="Heading1"/>
          </w:pPr>
          <w:r>
            <w:t>References</w:t>
          </w:r>
          <w:bookmarkEnd w:id="30"/>
        </w:p>
        <w:sdt>
          <w:sdtPr>
            <w:id w:val="-573587230"/>
            <w:bibliography/>
          </w:sdtPr>
          <w:sdtContent>
            <w:p w14:paraId="61760C2D" w14:textId="77777777" w:rsidR="00672AC5" w:rsidRDefault="00672AC5" w:rsidP="00672AC5"/>
            <w:p w14:paraId="3CCA3A24" w14:textId="63D1F25F" w:rsidR="00672AC5" w:rsidRDefault="00672AC5" w:rsidP="00672AC5">
              <w:r>
                <w:t xml:space="preserve">PRYOR C., 2018. </w:t>
              </w:r>
              <w:r>
                <w:rPr>
                  <w:i/>
                </w:rPr>
                <w:t>User Mind Map</w:t>
              </w:r>
              <w:r>
                <w:t xml:space="preserve"> (Unpublished). Software Systems Development </w:t>
              </w:r>
            </w:p>
          </w:sdtContent>
        </w:sdt>
      </w:sdtContent>
    </w:sdt>
    <w:p w14:paraId="265E3E6D" w14:textId="3EB04606" w:rsidR="00F9720E" w:rsidRDefault="00F9720E">
      <w:r>
        <w:br w:type="page"/>
      </w:r>
    </w:p>
    <w:p w14:paraId="5C85F7E4" w14:textId="77777777" w:rsidR="00F9720E" w:rsidRDefault="00F9720E" w:rsidP="00672AC5">
      <w:pPr>
        <w:sectPr w:rsidR="00F9720E" w:rsidSect="009418F9">
          <w:pgSz w:w="12240" w:h="15840"/>
          <w:pgMar w:top="1440" w:right="1440" w:bottom="1440" w:left="1440" w:header="708" w:footer="708" w:gutter="0"/>
          <w:cols w:space="708"/>
          <w:titlePg/>
          <w:docGrid w:linePitch="360"/>
        </w:sectPr>
      </w:pPr>
    </w:p>
    <w:p w14:paraId="0B7B3344" w14:textId="78BE6717" w:rsidR="00672AC5" w:rsidRDefault="00F9720E" w:rsidP="00F9720E">
      <w:pPr>
        <w:pStyle w:val="Heading1"/>
      </w:pPr>
      <w:bookmarkStart w:id="31" w:name="_Toc513727483"/>
      <w:r>
        <w:lastRenderedPageBreak/>
        <w:t>Appendix A: Base Project Requirements</w:t>
      </w:r>
      <w:bookmarkEnd w:id="31"/>
    </w:p>
    <w:p w14:paraId="391923E2"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14825EE9" w14:textId="77777777" w:rsidR="00F9720E" w:rsidRPr="00B21068" w:rsidRDefault="00F9720E" w:rsidP="00F9720E">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87FC0E5" w14:textId="77777777" w:rsidR="00F9720E" w:rsidRPr="00B21068" w:rsidRDefault="00F9720E" w:rsidP="00F9720E">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08181080"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E3DA2EB"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Bookings:</w:t>
      </w:r>
    </w:p>
    <w:p w14:paraId="3D9FCF7D" w14:textId="77777777" w:rsidR="00F9720E" w:rsidRPr="00B21068" w:rsidRDefault="00F9720E" w:rsidP="00F9720E">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36E7B824" w14:textId="77777777" w:rsidR="00F9720E" w:rsidRPr="00B21068" w:rsidRDefault="00F9720E" w:rsidP="00F9720E">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72900CB9" w14:textId="77777777" w:rsidR="00F9720E" w:rsidRPr="00B21068" w:rsidRDefault="00F9720E" w:rsidP="00F9720E">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1B4518A2"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4CEC968"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Game Software: </w:t>
      </w:r>
      <w:r w:rsidRPr="00B21068">
        <w:rPr>
          <w:szCs w:val="24"/>
          <w:lang w:bidi="en-US"/>
        </w:rPr>
        <w:tab/>
      </w:r>
    </w:p>
    <w:p w14:paraId="4C116A5B" w14:textId="77777777" w:rsidR="00F9720E" w:rsidRPr="00B21068" w:rsidRDefault="00F9720E" w:rsidP="00F9720E">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Chart / Classic</w:t>
      </w:r>
    </w:p>
    <w:p w14:paraId="5329FB26" w14:textId="77777777" w:rsidR="00F9720E" w:rsidRPr="00B21068" w:rsidRDefault="00F9720E" w:rsidP="00F9720E">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0C94D5B2" w14:textId="77777777" w:rsidR="00F9720E" w:rsidRPr="00B21068" w:rsidRDefault="00F9720E" w:rsidP="00F9720E">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44D6CEED"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7FCD3BF3"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eSports Events: </w:t>
      </w:r>
      <w:r w:rsidRPr="00B21068">
        <w:rPr>
          <w:szCs w:val="24"/>
          <w:lang w:bidi="en-US"/>
        </w:rPr>
        <w:tab/>
      </w:r>
    </w:p>
    <w:p w14:paraId="7F81E205" w14:textId="77777777" w:rsidR="00F9720E" w:rsidRPr="00B21068" w:rsidRDefault="00F9720E" w:rsidP="00F9720E">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Date &amp; Time</w:t>
      </w:r>
    </w:p>
    <w:p w14:paraId="34C8C6B0" w14:textId="77777777" w:rsidR="00F9720E" w:rsidRPr="00B21068" w:rsidRDefault="00F9720E" w:rsidP="00F9720E">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157B24EF"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304493E1" w14:textId="77777777" w:rsidR="00F9720E"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The Game Café is likely to want to perform the following tasks:</w:t>
      </w:r>
    </w:p>
    <w:p w14:paraId="51E9FB46"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85992C9" w14:textId="77777777" w:rsidR="00F9720E" w:rsidRPr="00B21068" w:rsidRDefault="00F9720E" w:rsidP="00F9720E">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3F60E124" w14:textId="77777777" w:rsidR="00F9720E" w:rsidRPr="00B21068" w:rsidRDefault="00F9720E" w:rsidP="00F9720E">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02A9FDCB" w14:textId="77777777" w:rsidR="00F9720E" w:rsidRPr="00B21068" w:rsidRDefault="00F9720E" w:rsidP="00F9720E">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4E7A14CF" w14:textId="77777777" w:rsidR="00F9720E" w:rsidRPr="00B21068" w:rsidRDefault="00F9720E" w:rsidP="00F9720E">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3C7D2EA8" w14:textId="77777777" w:rsidR="00F9720E" w:rsidRPr="00B21068" w:rsidRDefault="00F9720E" w:rsidP="00F9720E">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2973AB44"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ab/>
      </w:r>
    </w:p>
    <w:p w14:paraId="557E0713" w14:textId="77777777" w:rsidR="00F9720E" w:rsidRPr="00B21068" w:rsidRDefault="00F9720E" w:rsidP="00F9720E">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r w:rsidRPr="00B21068">
        <w:rPr>
          <w:rFonts w:ascii="Trebuchet MS" w:hAnsi="Trebuchet MS"/>
          <w:sz w:val="22"/>
        </w:rPr>
        <w:t>The prices for sessions are:</w:t>
      </w:r>
    </w:p>
    <w:p w14:paraId="5EE246A8" w14:textId="77777777" w:rsidR="00F9720E" w:rsidRPr="00B21068" w:rsidRDefault="00F9720E" w:rsidP="00F9720E">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Members: 1hr £1.50 / 2hr £2.50 / 5hr £4.00</w:t>
      </w:r>
    </w:p>
    <w:p w14:paraId="29BD844F" w14:textId="77777777" w:rsidR="00F9720E" w:rsidRPr="00B21068" w:rsidRDefault="00F9720E" w:rsidP="00F9720E">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Non-member supplement: £0.50</w:t>
      </w:r>
    </w:p>
    <w:p w14:paraId="6689860A" w14:textId="77777777" w:rsidR="00F9720E" w:rsidRPr="00B21068" w:rsidRDefault="00F9720E" w:rsidP="00F9720E">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44E82871" w14:textId="2055A2D2" w:rsidR="00F9720E" w:rsidRPr="00B21068" w:rsidRDefault="00F9720E" w:rsidP="00F9720E">
      <w:r w:rsidRPr="00B21068">
        <w:t>Along with the Game Café System holding records of Membership details, such as name, address, telephone number, date of birth (if younger than 18 years of age) and the type of membership</w:t>
      </w:r>
      <w:r>
        <w:t>,</w:t>
      </w:r>
      <w:r w:rsidRPr="00B21068">
        <w:t xml:space="preserve"> </w:t>
      </w:r>
      <w:r>
        <w:t>t</w:t>
      </w:r>
      <w:r w:rsidRPr="00B21068">
        <w:t>his information must be encrypted in the production version of the Game Café System</w:t>
      </w:r>
      <w:r>
        <w:t>.</w:t>
      </w:r>
      <w:r w:rsidRPr="00B21068">
        <w:t xml:space="preserve"> </w:t>
      </w:r>
      <w:r>
        <w:t>B</w:t>
      </w:r>
      <w:r w:rsidRPr="00B21068">
        <w:t>ut such encryption is not necessary in the prototype (</w:t>
      </w:r>
      <w:r>
        <w:t xml:space="preserve">although, </w:t>
      </w:r>
      <w:r w:rsidRPr="00B21068">
        <w:t>there should be a plan for encryption). In addition, the Game Café System is to hold details for eSports Events.</w:t>
      </w:r>
    </w:p>
    <w:p w14:paraId="68CE6D22" w14:textId="77777777" w:rsidR="00F9720E" w:rsidRDefault="00F9720E" w:rsidP="00F9720E">
      <w:pPr>
        <w:sectPr w:rsidR="00F9720E" w:rsidSect="00F9720E">
          <w:footerReference w:type="first" r:id="rId39"/>
          <w:type w:val="continuous"/>
          <w:pgSz w:w="12240" w:h="15840"/>
          <w:pgMar w:top="1440" w:right="1440" w:bottom="1440" w:left="1440" w:header="708" w:footer="708" w:gutter="0"/>
          <w:cols w:space="708"/>
          <w:titlePg/>
          <w:docGrid w:linePitch="360"/>
        </w:sectPr>
      </w:pPr>
    </w:p>
    <w:p w14:paraId="3B85C475" w14:textId="127DFB87" w:rsidR="00F9720E" w:rsidRDefault="00F9720E" w:rsidP="00F9720E">
      <w:pPr>
        <w:pStyle w:val="Heading1"/>
      </w:pPr>
      <w:bookmarkStart w:id="32" w:name="_Toc513727484"/>
      <w:r>
        <w:lastRenderedPageBreak/>
        <w:t>Appendix B: User Stories</w:t>
      </w:r>
      <w:bookmarkEnd w:id="32"/>
    </w:p>
    <w:p w14:paraId="06272BE9" w14:textId="7B38B3C6" w:rsidR="00F9720E" w:rsidRDefault="00F9720E" w:rsidP="00F9720E">
      <w:pPr>
        <w:pStyle w:val="Heading2"/>
      </w:pPr>
      <w:bookmarkStart w:id="33" w:name="_Toc513727485"/>
      <w:r>
        <w:t>Game Café Staff Member User Stories</w:t>
      </w:r>
      <w:bookmarkEnd w:id="33"/>
    </w:p>
    <w:p w14:paraId="75141022"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1DBBE6AF"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4C8D84A4"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6C2662D7"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17AAB517"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0AF1E4E3"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7CE68E69"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33F249F5"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710C0090"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47E75DE"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327CB2AC"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74DF2F0C" w14:textId="77777777" w:rsidR="00F9720E" w:rsidRPr="00861293" w:rsidRDefault="00F9720E" w:rsidP="00F9720E">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311CD2E6" w14:textId="77777777" w:rsidR="00F9720E" w:rsidRDefault="00F9720E" w:rsidP="00F9720E"/>
    <w:p w14:paraId="39D39EFE" w14:textId="63CB4F7A" w:rsidR="00F9720E" w:rsidRDefault="00F9720E" w:rsidP="00F9720E">
      <w:pPr>
        <w:pStyle w:val="Heading2"/>
      </w:pPr>
      <w:bookmarkStart w:id="34" w:name="_Toc513727486"/>
      <w:r>
        <w:t>Game Café Member (Patron) User Stories</w:t>
      </w:r>
      <w:bookmarkEnd w:id="34"/>
    </w:p>
    <w:p w14:paraId="06873D29" w14:textId="77777777" w:rsidR="00F9720E" w:rsidRPr="00E26980" w:rsidRDefault="00F9720E" w:rsidP="00F9720E">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make bookings, for myself or a non-member, at a certain date and time, to use a certain piece of hardware, for a </w:t>
      </w:r>
      <w:proofErr w:type="gramStart"/>
      <w:r w:rsidRPr="00E26980">
        <w:rPr>
          <w:rFonts w:ascii="Trebuchet MS" w:hAnsi="Trebuchet MS"/>
        </w:rPr>
        <w:t>particular price</w:t>
      </w:r>
      <w:proofErr w:type="gramEnd"/>
      <w:r w:rsidRPr="00E26980">
        <w:rPr>
          <w:rFonts w:ascii="Trebuchet MS" w:hAnsi="Trebuchet MS"/>
        </w:rPr>
        <w:t>, to be able to play games associated with that piece of hardware</w:t>
      </w:r>
    </w:p>
    <w:p w14:paraId="0D41FAEE" w14:textId="77777777" w:rsidR="00F9720E" w:rsidRPr="00E26980" w:rsidRDefault="00F9720E" w:rsidP="00F9720E">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o to that event </w:t>
      </w:r>
    </w:p>
    <w:p w14:paraId="3744364E" w14:textId="77777777" w:rsidR="00F9720E" w:rsidRDefault="00F9720E" w:rsidP="00F9720E"/>
    <w:p w14:paraId="5F2CD3A2" w14:textId="77777777" w:rsidR="00F9720E" w:rsidRDefault="00F9720E" w:rsidP="00F9720E">
      <w:pPr>
        <w:sectPr w:rsidR="00F9720E" w:rsidSect="00F9720E">
          <w:footerReference w:type="first" r:id="rId40"/>
          <w:pgSz w:w="12240" w:h="15840"/>
          <w:pgMar w:top="1440" w:right="1440" w:bottom="1440" w:left="1440" w:header="708" w:footer="708" w:gutter="0"/>
          <w:cols w:space="708"/>
          <w:titlePg/>
          <w:docGrid w:linePitch="360"/>
        </w:sectPr>
      </w:pPr>
    </w:p>
    <w:p w14:paraId="4955A126" w14:textId="150C436C" w:rsidR="00F9720E" w:rsidRDefault="00F9720E" w:rsidP="00F9720E">
      <w:pPr>
        <w:pStyle w:val="Heading1"/>
      </w:pPr>
      <w:bookmarkStart w:id="35" w:name="_Toc513727487"/>
      <w:r>
        <w:lastRenderedPageBreak/>
        <w:t>Appendix C: Requirements Definition</w:t>
      </w:r>
      <w:bookmarkEnd w:id="35"/>
    </w:p>
    <w:p w14:paraId="2A0603E7" w14:textId="09F6C6B5" w:rsidR="00F9720E" w:rsidRPr="00B21068" w:rsidRDefault="00F9720E" w:rsidP="00F9720E">
      <w:pPr>
        <w:pStyle w:val="Heading2"/>
        <w:rPr>
          <w:b/>
        </w:rPr>
      </w:pPr>
      <w:bookmarkStart w:id="36" w:name="_Toc513727488"/>
      <w:r w:rsidRPr="00B21068">
        <w:rPr>
          <w:b/>
        </w:rPr>
        <w:t>Functional Requirements</w:t>
      </w:r>
      <w:bookmarkEnd w:id="36"/>
    </w:p>
    <w:p w14:paraId="43D087A4" w14:textId="6AC86498" w:rsidR="00F9720E" w:rsidRDefault="00F9720E" w:rsidP="00F9720E">
      <w:r w:rsidRPr="00B21068">
        <w:t>The functional requirements are the basic stories which the program must satisfy to properly function</w:t>
      </w:r>
      <w:r w:rsidR="00AE703B">
        <w:t>:</w:t>
      </w:r>
    </w:p>
    <w:p w14:paraId="24C81A60" w14:textId="77777777" w:rsidR="00AE703B" w:rsidRPr="00B21068" w:rsidRDefault="00AE703B" w:rsidP="00F9720E"/>
    <w:p w14:paraId="31F07D70" w14:textId="03347FFF" w:rsidR="00F9720E" w:rsidRPr="00F9720E" w:rsidRDefault="00F9720E" w:rsidP="00F9720E">
      <w:pPr>
        <w:rPr>
          <w:b/>
          <w:i/>
        </w:rPr>
      </w:pPr>
      <w:r w:rsidRPr="00F9720E">
        <w:rPr>
          <w:b/>
        </w:rPr>
        <w:t>The user must be able to interact with UI elements with the mouse</w:t>
      </w:r>
    </w:p>
    <w:p w14:paraId="720909E0" w14:textId="2BA891CB" w:rsidR="00F9720E" w:rsidRDefault="00F9720E" w:rsidP="00F9720E">
      <w:r>
        <w:t>This is required to allow the user to navigate the system, select options from menus, select input, etc. which allows the user to control the program.</w:t>
      </w:r>
    </w:p>
    <w:p w14:paraId="7CEDE612" w14:textId="77777777" w:rsidR="00AE703B" w:rsidRDefault="00AE703B" w:rsidP="00F9720E"/>
    <w:p w14:paraId="5FCCCE8F" w14:textId="39FEE8C4" w:rsidR="00F9720E" w:rsidRPr="00F9720E" w:rsidRDefault="00F9720E" w:rsidP="00F9720E">
      <w:pPr>
        <w:rPr>
          <w:b/>
        </w:rPr>
      </w:pPr>
      <w:r w:rsidRPr="00F9720E">
        <w:rPr>
          <w:b/>
        </w:rPr>
        <w:t>The user must be able to input information using the keyboard</w:t>
      </w:r>
    </w:p>
    <w:p w14:paraId="4F1D2B46" w14:textId="7F34B689" w:rsidR="00F9720E" w:rsidRDefault="00F9720E" w:rsidP="00F9720E">
      <w:r>
        <w:t>This is required to allow the user to type in required fields, such as to search a database or add new instances/fields.</w:t>
      </w:r>
    </w:p>
    <w:p w14:paraId="244BA06E" w14:textId="77777777" w:rsidR="00AE703B" w:rsidRDefault="00AE703B" w:rsidP="00F9720E"/>
    <w:p w14:paraId="2D1208C7" w14:textId="16684A81" w:rsidR="00F9720E" w:rsidRPr="00F9720E" w:rsidRDefault="00F9720E" w:rsidP="00F9720E">
      <w:pPr>
        <w:rPr>
          <w:b/>
          <w:i/>
        </w:rPr>
      </w:pPr>
      <w:r w:rsidRPr="00F9720E">
        <w:rPr>
          <w:b/>
        </w:rPr>
        <w:t>The user interface must be easy to read and use, with a consistent aesthetic style</w:t>
      </w:r>
    </w:p>
    <w:p w14:paraId="27E786CC" w14:textId="17C43C5A" w:rsidR="00F9720E" w:rsidRDefault="00F9720E" w:rsidP="00F9720E">
      <w:r>
        <w:t>This helps to ensure that users understand how to use the program, and so can navigate and perform the function of the program.</w:t>
      </w:r>
    </w:p>
    <w:p w14:paraId="5E4C0CE1" w14:textId="77777777" w:rsidR="00AE703B" w:rsidRDefault="00AE703B" w:rsidP="00F9720E"/>
    <w:p w14:paraId="782B050A" w14:textId="7197F9AA" w:rsidR="00F9720E" w:rsidRPr="00F9720E" w:rsidRDefault="00F9720E" w:rsidP="00F9720E">
      <w:pPr>
        <w:rPr>
          <w:b/>
          <w:i/>
        </w:rPr>
      </w:pPr>
      <w:r w:rsidRPr="00F9720E">
        <w:rPr>
          <w:b/>
        </w:rPr>
        <w:t>The user must be able to view database entries, as a list of all entries and individual entries</w:t>
      </w:r>
    </w:p>
    <w:p w14:paraId="256D5508" w14:textId="6BA7EE2D" w:rsidR="00F9720E" w:rsidRDefault="00F9720E" w:rsidP="00F9720E">
      <w:r>
        <w:t>This allows the user to view the data which will be used in the program.</w:t>
      </w:r>
    </w:p>
    <w:p w14:paraId="24692B43" w14:textId="77777777" w:rsidR="00AE703B" w:rsidRDefault="00AE703B" w:rsidP="00F9720E"/>
    <w:p w14:paraId="6E63EC3F" w14:textId="5E2F2ABA" w:rsidR="00F9720E" w:rsidRPr="00F9720E" w:rsidRDefault="00F9720E" w:rsidP="00F9720E">
      <w:pPr>
        <w:rPr>
          <w:b/>
          <w:i/>
        </w:rPr>
      </w:pPr>
      <w:r w:rsidRPr="00F9720E">
        <w:rPr>
          <w:b/>
        </w:rPr>
        <w:t>The user must be able to search a database by name of data entry</w:t>
      </w:r>
    </w:p>
    <w:p w14:paraId="0A6B0CA6" w14:textId="7ECFFB3F" w:rsidR="00F9720E" w:rsidRDefault="00F9720E" w:rsidP="00F9720E">
      <w:r>
        <w:t>This allows the user to find specific data when required.</w:t>
      </w:r>
    </w:p>
    <w:p w14:paraId="0BE6AF01" w14:textId="77777777" w:rsidR="00AE703B" w:rsidRDefault="00AE703B" w:rsidP="00F9720E"/>
    <w:p w14:paraId="47D0F52D" w14:textId="2455A40B" w:rsidR="00F9720E" w:rsidRPr="00F9720E" w:rsidRDefault="00F9720E" w:rsidP="00F9720E">
      <w:pPr>
        <w:rPr>
          <w:b/>
          <w:i/>
        </w:rPr>
      </w:pPr>
      <w:r w:rsidRPr="00F9720E">
        <w:rPr>
          <w:b/>
        </w:rPr>
        <w:t>The user must be able to sort a database by each individual data field</w:t>
      </w:r>
    </w:p>
    <w:p w14:paraId="365A9404" w14:textId="3294802F" w:rsidR="00F9720E" w:rsidRDefault="00F9720E" w:rsidP="00F9720E">
      <w:r>
        <w:t>This allows the user alternate ways to view their data based on individual fields to find differences, patterns, etc.</w:t>
      </w:r>
    </w:p>
    <w:p w14:paraId="06064D51" w14:textId="77777777" w:rsidR="00AE703B" w:rsidRDefault="00AE703B" w:rsidP="00F9720E"/>
    <w:p w14:paraId="4BED4108" w14:textId="66E596CE" w:rsidR="00F9720E" w:rsidRDefault="00F9720E" w:rsidP="00F9720E">
      <w:pPr>
        <w:pStyle w:val="Heading3"/>
        <w:rPr>
          <w:i w:val="0"/>
          <w:color w:val="000000" w:themeColor="text1"/>
        </w:rPr>
      </w:pPr>
      <w:bookmarkStart w:id="37" w:name="_Toc513727489"/>
      <w:r w:rsidRPr="00F9720E">
        <w:rPr>
          <w:b/>
          <w:color w:val="000000" w:themeColor="text1"/>
        </w:rPr>
        <w:t>The user must be able to add new entries to a database</w:t>
      </w:r>
      <w:bookmarkEnd w:id="37"/>
    </w:p>
    <w:p w14:paraId="67E4B91A" w14:textId="091B544D" w:rsidR="00F9720E" w:rsidRDefault="00F9720E" w:rsidP="00F9720E">
      <w:r>
        <w:t>This allows the user to extend the database when new data entries are required.</w:t>
      </w:r>
    </w:p>
    <w:p w14:paraId="787DD693" w14:textId="679D3406" w:rsidR="00AE703B" w:rsidRDefault="00AE703B" w:rsidP="00F9720E"/>
    <w:p w14:paraId="14E1C0A5" w14:textId="77777777" w:rsidR="00AE703B" w:rsidRDefault="00AE703B" w:rsidP="00F9720E"/>
    <w:p w14:paraId="4C9E1B8C" w14:textId="10D75014" w:rsidR="00F9720E" w:rsidRPr="00AE703B" w:rsidRDefault="00F9720E" w:rsidP="00AE703B">
      <w:pPr>
        <w:rPr>
          <w:b/>
          <w:i/>
        </w:rPr>
      </w:pPr>
      <w:r w:rsidRPr="00AE703B">
        <w:rPr>
          <w:b/>
        </w:rPr>
        <w:lastRenderedPageBreak/>
        <w:t>The user must be able to maintain data entries</w:t>
      </w:r>
    </w:p>
    <w:p w14:paraId="6893A26C" w14:textId="5EB80527" w:rsidR="00F9720E" w:rsidRDefault="00F9720E" w:rsidP="00F9720E">
      <w:r>
        <w:t>This allows the user to edit, update and remove data entries when required.</w:t>
      </w:r>
    </w:p>
    <w:p w14:paraId="54AA98BC" w14:textId="77777777" w:rsidR="00AE703B" w:rsidRDefault="00AE703B" w:rsidP="00F9720E"/>
    <w:p w14:paraId="02CAFDE7" w14:textId="2F27D0AE" w:rsidR="00F9720E" w:rsidRPr="00F9720E" w:rsidRDefault="00F9720E" w:rsidP="00F9720E">
      <w:pPr>
        <w:rPr>
          <w:b/>
          <w:i/>
        </w:rPr>
      </w:pPr>
      <w:r w:rsidRPr="00F9720E">
        <w:rPr>
          <w:b/>
        </w:rPr>
        <w:t>The system must associate bookings and ticket purchases with members for pricing</w:t>
      </w:r>
    </w:p>
    <w:p w14:paraId="407B3347" w14:textId="77777777" w:rsidR="00F9720E" w:rsidRDefault="00F9720E" w:rsidP="00F9720E">
      <w:r>
        <w:t>This allows the program to automatically adjust pricing depending on whether the customer is in the member database.</w:t>
      </w:r>
    </w:p>
    <w:p w14:paraId="516AF2A7" w14:textId="77777777" w:rsidR="00F9720E" w:rsidRDefault="00F9720E" w:rsidP="00F9720E"/>
    <w:p w14:paraId="194EAE89" w14:textId="16AE8D24" w:rsidR="00F9720E" w:rsidRDefault="00F9720E" w:rsidP="00F9720E">
      <w:pPr>
        <w:pStyle w:val="Heading2"/>
        <w:rPr>
          <w:b/>
        </w:rPr>
      </w:pPr>
      <w:bookmarkStart w:id="38" w:name="_Toc513727490"/>
      <w:r>
        <w:rPr>
          <w:b/>
        </w:rPr>
        <w:t>Non-Functional Requirements</w:t>
      </w:r>
      <w:bookmarkEnd w:id="38"/>
    </w:p>
    <w:p w14:paraId="7A8A8AA5" w14:textId="4113BD2A" w:rsidR="00F9720E" w:rsidRDefault="00F9720E" w:rsidP="00F9720E">
      <w:r w:rsidRPr="0092340A">
        <w:t xml:space="preserve">The non-functional requirements are features which are not essential for the program to function, </w:t>
      </w:r>
      <w:r>
        <w:t>although they</w:t>
      </w:r>
      <w:r w:rsidRPr="0092340A">
        <w:t xml:space="preserve"> are required for the program to be successful</w:t>
      </w:r>
      <w:r w:rsidR="00AE703B">
        <w:t>:</w:t>
      </w:r>
    </w:p>
    <w:p w14:paraId="2D4CCA0D" w14:textId="77777777" w:rsidR="00AE703B" w:rsidRPr="0092340A" w:rsidRDefault="00AE703B" w:rsidP="00F9720E"/>
    <w:p w14:paraId="2FF5C3B8" w14:textId="63D134FD" w:rsidR="00F9720E" w:rsidRPr="00AE703B" w:rsidRDefault="00F9720E" w:rsidP="00AE703B">
      <w:pPr>
        <w:rPr>
          <w:b/>
          <w:i/>
        </w:rPr>
      </w:pPr>
      <w:r w:rsidRPr="00AE703B">
        <w:rPr>
          <w:b/>
        </w:rPr>
        <w:t>The system must give separate user privileges to a standard user (Café employee) and an Administrator</w:t>
      </w:r>
    </w:p>
    <w:p w14:paraId="0262335A" w14:textId="77777777" w:rsidR="00F9720E" w:rsidRDefault="00F9720E" w:rsidP="00F9720E">
      <w:r>
        <w:t>This gives extra functions to administrators, as they are in control of the program.</w:t>
      </w:r>
    </w:p>
    <w:p w14:paraId="0C58BE71" w14:textId="4E38603F" w:rsidR="00F9720E" w:rsidRPr="00AE703B" w:rsidRDefault="00F9720E" w:rsidP="00AE703B">
      <w:pPr>
        <w:rPr>
          <w:b/>
          <w:i/>
        </w:rPr>
      </w:pPr>
      <w:r w:rsidRPr="00AE703B">
        <w:rPr>
          <w:b/>
        </w:rPr>
        <w:t>The response time when a UI button/element is pressed should be no longer than 0.5 seconds</w:t>
      </w:r>
    </w:p>
    <w:p w14:paraId="438EB81D" w14:textId="77777777" w:rsidR="00F9720E" w:rsidRDefault="00F9720E" w:rsidP="00F9720E">
      <w:r>
        <w:t>Navigating through menus should be fast and so a quick response time is needed so that the user does not become frustrated.</w:t>
      </w:r>
    </w:p>
    <w:p w14:paraId="553A10CF" w14:textId="6BEAC186" w:rsidR="00F9720E" w:rsidRPr="00AE703B" w:rsidRDefault="00F9720E" w:rsidP="00AE703B">
      <w:pPr>
        <w:rPr>
          <w:b/>
          <w:i/>
        </w:rPr>
      </w:pPr>
      <w:r w:rsidRPr="00AE703B">
        <w:rPr>
          <w:b/>
        </w:rPr>
        <w:t>The program should run on Windows 7 and above.</w:t>
      </w:r>
    </w:p>
    <w:p w14:paraId="2FA3AF6A" w14:textId="77777777" w:rsidR="00F9720E" w:rsidRDefault="00F9720E" w:rsidP="00F9720E">
      <w:r>
        <w:t>This ensures there are no compatibility issues with running the system on different devices.</w:t>
      </w:r>
    </w:p>
    <w:p w14:paraId="358D43A9" w14:textId="280F15EF" w:rsidR="00F9720E" w:rsidRPr="00AE703B" w:rsidRDefault="00F9720E" w:rsidP="00AE703B">
      <w:pPr>
        <w:rPr>
          <w:b/>
          <w:i/>
        </w:rPr>
      </w:pPr>
      <w:r w:rsidRPr="00AE703B">
        <w:rPr>
          <w:b/>
        </w:rPr>
        <w:t>Databases should be encrypted so that data cannot be stolen.</w:t>
      </w:r>
    </w:p>
    <w:p w14:paraId="07696F2F" w14:textId="77777777" w:rsidR="00F9720E" w:rsidRDefault="00F9720E" w:rsidP="00F9720E">
      <w:r>
        <w:t>This prevents sensitive or private information being stolen which could violate the privacy of customers.</w:t>
      </w:r>
    </w:p>
    <w:p w14:paraId="72DB07CE" w14:textId="2F64EF2D" w:rsidR="00F9720E" w:rsidRPr="00AE703B" w:rsidRDefault="00F9720E" w:rsidP="00AE703B">
      <w:pPr>
        <w:rPr>
          <w:b/>
          <w:i/>
        </w:rPr>
      </w:pPr>
      <w:r w:rsidRPr="00AE703B">
        <w:rPr>
          <w:b/>
        </w:rPr>
        <w:t>Sensitive data should be hidden to users.</w:t>
      </w:r>
    </w:p>
    <w:p w14:paraId="57C770B5" w14:textId="77777777" w:rsidR="00F9720E" w:rsidRPr="00DA0F40" w:rsidRDefault="00F9720E" w:rsidP="00F9720E">
      <w:r>
        <w:t>This prevents private information from being stolen or manipulated.</w:t>
      </w:r>
    </w:p>
    <w:p w14:paraId="193BA7CC" w14:textId="77777777" w:rsidR="00F9720E" w:rsidRDefault="00F9720E" w:rsidP="00F9720E">
      <w:r>
        <w:t xml:space="preserve">These requirements can now be interpreted as tasks, for use in the SCRUM project-management system. </w:t>
      </w:r>
    </w:p>
    <w:p w14:paraId="20A100FF" w14:textId="77777777" w:rsidR="00F9720E" w:rsidRPr="0027454D" w:rsidRDefault="00F9720E" w:rsidP="00F9720E">
      <w:r>
        <w:t xml:space="preserve">This will allow for appropriate tracking of the task’s </w:t>
      </w:r>
      <w:proofErr w:type="gramStart"/>
      <w:r>
        <w:t>current status</w:t>
      </w:r>
      <w:proofErr w:type="gramEnd"/>
      <w:r>
        <w:t xml:space="preserve"> (e.g. level of completion, who the task has been assigned to and the importance for the task to be completed), for each Sprint of the project.</w:t>
      </w:r>
    </w:p>
    <w:p w14:paraId="12834F4B" w14:textId="2D962735" w:rsidR="00F9720E" w:rsidRPr="00F9720E" w:rsidRDefault="00F9720E" w:rsidP="00F9720E"/>
    <w:sectPr w:rsidR="00F9720E" w:rsidRPr="00F9720E" w:rsidSect="002168BE">
      <w:footerReference w:type="default" r:id="rId41"/>
      <w:footerReference w:type="first" r:id="rId42"/>
      <w:pgSz w:w="12240" w:h="15840"/>
      <w:pgMar w:top="1440" w:right="1440" w:bottom="1440" w:left="1440" w:header="708" w:footer="708" w:gutter="0"/>
      <w:pgNumType w:fmt="upperLetter" w:start="1"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6252C7" w14:textId="77777777" w:rsidR="00DF3FE1" w:rsidRDefault="00DF3FE1" w:rsidP="007225C3">
      <w:pPr>
        <w:spacing w:after="0" w:line="240" w:lineRule="auto"/>
      </w:pPr>
      <w:r>
        <w:separator/>
      </w:r>
    </w:p>
  </w:endnote>
  <w:endnote w:type="continuationSeparator" w:id="0">
    <w:p w14:paraId="5874B566" w14:textId="77777777" w:rsidR="00DF3FE1" w:rsidRDefault="00DF3FE1"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F34C4" w14:textId="77777777" w:rsidR="00AD5272" w:rsidRDefault="00AD5272">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6107198"/>
      <w:docPartObj>
        <w:docPartGallery w:val="Page Numbers (Bottom of Page)"/>
        <w:docPartUnique/>
      </w:docPartObj>
    </w:sdtPr>
    <w:sdtEndPr>
      <w:rPr>
        <w:noProof/>
      </w:rPr>
    </w:sdtEndPr>
    <w:sdtContent>
      <w:p w14:paraId="4EABC2A6" w14:textId="73BD4E7E" w:rsidR="00AD5272" w:rsidRDefault="00AD5272">
        <w:pPr>
          <w:pStyle w:val="Footer"/>
          <w:jc w:val="right"/>
        </w:pPr>
        <w:r>
          <w:t>C-2</w:t>
        </w:r>
      </w:p>
    </w:sdtContent>
  </w:sdt>
  <w:p w14:paraId="2E573C63" w14:textId="77777777" w:rsidR="00AD5272" w:rsidRDefault="00AD5272">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579E1" w14:textId="6FAD116B" w:rsidR="009D2A4E" w:rsidRDefault="009D2A4E">
    <w:pPr>
      <w:pStyle w:val="Footer"/>
      <w:jc w:val="right"/>
    </w:pPr>
    <w:r>
      <w:t>C-1</w:t>
    </w:r>
  </w:p>
  <w:p w14:paraId="134174E6" w14:textId="77777777" w:rsidR="009D2A4E" w:rsidRDefault="009D2A4E" w:rsidP="002168B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774745FD" w:rsidR="009D2A4E" w:rsidRDefault="009D2A4E">
        <w:pPr>
          <w:pStyle w:val="Footer"/>
          <w:jc w:val="right"/>
        </w:pPr>
        <w:r>
          <w:fldChar w:fldCharType="begin"/>
        </w:r>
        <w:r>
          <w:instrText xml:space="preserve"> PAGE   \* MERGEFORMAT </w:instrText>
        </w:r>
        <w:r>
          <w:fldChar w:fldCharType="separate"/>
        </w:r>
        <w:r>
          <w:rPr>
            <w:noProof/>
          </w:rPr>
          <w:t>iii</w:t>
        </w:r>
        <w:r>
          <w:rPr>
            <w:noProof/>
          </w:rPr>
          <w:fldChar w:fldCharType="end"/>
        </w:r>
      </w:p>
    </w:sdtContent>
  </w:sdt>
  <w:p w14:paraId="103A7930" w14:textId="77777777" w:rsidR="009D2A4E" w:rsidRDefault="009D2A4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4EC6D22C" w:rsidR="009D2A4E" w:rsidRDefault="009D2A4E">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149F1001" w14:textId="157D8AA3" w:rsidR="009D2A4E" w:rsidRDefault="009D2A4E" w:rsidP="007225C3">
    <w:pPr>
      <w:pStyle w:val="Footer"/>
      <w:ind w:left="9000"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184549"/>
      <w:docPartObj>
        <w:docPartGallery w:val="Page Numbers (Bottom of Page)"/>
        <w:docPartUnique/>
      </w:docPartObj>
    </w:sdtPr>
    <w:sdtEndPr>
      <w:rPr>
        <w:noProof/>
      </w:rPr>
    </w:sdtEndPr>
    <w:sdtContent>
      <w:p w14:paraId="3D626925" w14:textId="5C0C63A5" w:rsidR="00AD5272" w:rsidRDefault="00AD527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162C152" w14:textId="77777777" w:rsidR="009D2A4E" w:rsidRDefault="009D2A4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9130619"/>
      <w:docPartObj>
        <w:docPartGallery w:val="Page Numbers (Bottom of Page)"/>
        <w:docPartUnique/>
      </w:docPartObj>
    </w:sdtPr>
    <w:sdtEndPr>
      <w:rPr>
        <w:noProof/>
      </w:rPr>
    </w:sdtEndPr>
    <w:sdtContent>
      <w:bookmarkStart w:id="5" w:name="_GoBack" w:displacedByCustomXml="prev"/>
      <w:bookmarkEnd w:id="5" w:displacedByCustomXml="prev"/>
      <w:p w14:paraId="42429BFF" w14:textId="66E3B2B8" w:rsidR="00AD5272" w:rsidRDefault="00AD527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68D9E9" w14:textId="77777777" w:rsidR="009D2A4E" w:rsidRDefault="009D2A4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9D2A4E" w:rsidRDefault="009D2A4E">
        <w:pPr>
          <w:pStyle w:val="Footer"/>
          <w:jc w:val="right"/>
        </w:pPr>
        <w:r>
          <w:t>4</w:t>
        </w:r>
      </w:p>
    </w:sdtContent>
  </w:sdt>
  <w:p w14:paraId="285CB0FE" w14:textId="77777777" w:rsidR="009D2A4E" w:rsidRDefault="009D2A4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274415"/>
      <w:docPartObj>
        <w:docPartGallery w:val="Page Numbers (Bottom of Page)"/>
        <w:docPartUnique/>
      </w:docPartObj>
    </w:sdtPr>
    <w:sdtEndPr>
      <w:rPr>
        <w:noProof/>
      </w:rPr>
    </w:sdtEndPr>
    <w:sdtContent>
      <w:p w14:paraId="78954414" w14:textId="2690EDA3" w:rsidR="009D2A4E" w:rsidRDefault="009D2A4E">
        <w:pPr>
          <w:pStyle w:val="Footer"/>
          <w:jc w:val="right"/>
        </w:pPr>
        <w:r>
          <w:fldChar w:fldCharType="begin"/>
        </w:r>
        <w:r>
          <w:instrText xml:space="preserve"> PAGE   \* MERGEFORMAT </w:instrText>
        </w:r>
        <w:r>
          <w:fldChar w:fldCharType="separate"/>
        </w:r>
        <w:r>
          <w:rPr>
            <w:noProof/>
          </w:rPr>
          <w:t>5</w:t>
        </w:r>
        <w:r>
          <w:rPr>
            <w:noProof/>
          </w:rPr>
          <w:fldChar w:fldCharType="end"/>
        </w:r>
      </w:p>
    </w:sdtContent>
  </w:sdt>
  <w:p w14:paraId="2CBB9A3A" w14:textId="77777777" w:rsidR="009D2A4E" w:rsidRDefault="009D2A4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2818226"/>
      <w:docPartObj>
        <w:docPartGallery w:val="Page Numbers (Bottom of Page)"/>
        <w:docPartUnique/>
      </w:docPartObj>
    </w:sdtPr>
    <w:sdtEndPr>
      <w:rPr>
        <w:noProof/>
      </w:rPr>
    </w:sdtEndPr>
    <w:sdtContent>
      <w:p w14:paraId="13394B32" w14:textId="06A423C2" w:rsidR="009D2A4E" w:rsidRDefault="009D2A4E">
        <w:pPr>
          <w:pStyle w:val="Footer"/>
          <w:jc w:val="right"/>
        </w:pPr>
        <w:r>
          <w:t>A-1</w:t>
        </w:r>
      </w:p>
    </w:sdtContent>
  </w:sdt>
  <w:p w14:paraId="180667BA" w14:textId="77777777" w:rsidR="009D2A4E" w:rsidRDefault="009D2A4E" w:rsidP="002168BE">
    <w:pPr>
      <w:pStyle w:val="Footer"/>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4048853"/>
      <w:docPartObj>
        <w:docPartGallery w:val="Page Numbers (Bottom of Page)"/>
        <w:docPartUnique/>
      </w:docPartObj>
    </w:sdtPr>
    <w:sdtEndPr>
      <w:rPr>
        <w:noProof/>
      </w:rPr>
    </w:sdtEndPr>
    <w:sdtContent>
      <w:p w14:paraId="33C98A87" w14:textId="19A2E3C7" w:rsidR="009D2A4E" w:rsidRDefault="009D2A4E">
        <w:pPr>
          <w:pStyle w:val="Footer"/>
          <w:jc w:val="right"/>
        </w:pPr>
        <w:r>
          <w:t>B-1</w:t>
        </w:r>
      </w:p>
    </w:sdtContent>
  </w:sdt>
  <w:p w14:paraId="55D42739" w14:textId="77777777" w:rsidR="009D2A4E" w:rsidRDefault="009D2A4E" w:rsidP="002168BE">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B3BD7" w14:textId="77777777" w:rsidR="00DF3FE1" w:rsidRDefault="00DF3FE1" w:rsidP="007225C3">
      <w:pPr>
        <w:spacing w:after="0" w:line="240" w:lineRule="auto"/>
      </w:pPr>
      <w:r>
        <w:separator/>
      </w:r>
    </w:p>
  </w:footnote>
  <w:footnote w:type="continuationSeparator" w:id="0">
    <w:p w14:paraId="73CC29D0" w14:textId="77777777" w:rsidR="00DF3FE1" w:rsidRDefault="00DF3FE1" w:rsidP="007225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8CF80" w14:textId="77777777" w:rsidR="00AD5272" w:rsidRDefault="00AD52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8D33E" w14:textId="77777777" w:rsidR="00AD5272" w:rsidRDefault="00AD527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7AC95" w14:textId="77777777" w:rsidR="00AD5272" w:rsidRDefault="00AD52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8D61669"/>
    <w:multiLevelType w:val="hybridMultilevel"/>
    <w:tmpl w:val="D4788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491796"/>
    <w:multiLevelType w:val="multilevel"/>
    <w:tmpl w:val="07663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01D50FA"/>
    <w:multiLevelType w:val="multilevel"/>
    <w:tmpl w:val="8BBE9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537554"/>
    <w:multiLevelType w:val="multilevel"/>
    <w:tmpl w:val="D67276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5F10010"/>
    <w:multiLevelType w:val="hybridMultilevel"/>
    <w:tmpl w:val="43FC7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FF5D7D"/>
    <w:multiLevelType w:val="hybridMultilevel"/>
    <w:tmpl w:val="88C45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0844B5"/>
    <w:multiLevelType w:val="hybridMultilevel"/>
    <w:tmpl w:val="9BBE4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7012ED"/>
    <w:multiLevelType w:val="multilevel"/>
    <w:tmpl w:val="9B8A81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E412D07"/>
    <w:multiLevelType w:val="multilevel"/>
    <w:tmpl w:val="5942C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63F3A1F"/>
    <w:multiLevelType w:val="hybridMultilevel"/>
    <w:tmpl w:val="4028B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9E24C4F"/>
    <w:multiLevelType w:val="multilevel"/>
    <w:tmpl w:val="6ECE6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7B316120"/>
    <w:multiLevelType w:val="hybridMultilevel"/>
    <w:tmpl w:val="196807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
  </w:num>
  <w:num w:numId="2">
    <w:abstractNumId w:val="22"/>
  </w:num>
  <w:num w:numId="3">
    <w:abstractNumId w:val="20"/>
  </w:num>
  <w:num w:numId="4">
    <w:abstractNumId w:val="2"/>
  </w:num>
  <w:num w:numId="5">
    <w:abstractNumId w:val="1"/>
  </w:num>
  <w:num w:numId="6">
    <w:abstractNumId w:val="0"/>
  </w:num>
  <w:num w:numId="7">
    <w:abstractNumId w:val="5"/>
  </w:num>
  <w:num w:numId="8">
    <w:abstractNumId w:val="15"/>
  </w:num>
  <w:num w:numId="9">
    <w:abstractNumId w:val="10"/>
  </w:num>
  <w:num w:numId="10">
    <w:abstractNumId w:val="16"/>
  </w:num>
  <w:num w:numId="11">
    <w:abstractNumId w:val="3"/>
  </w:num>
  <w:num w:numId="12">
    <w:abstractNumId w:val="4"/>
  </w:num>
  <w:num w:numId="13">
    <w:abstractNumId w:val="19"/>
  </w:num>
  <w:num w:numId="14">
    <w:abstractNumId w:val="14"/>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21"/>
  </w:num>
  <w:num w:numId="19">
    <w:abstractNumId w:val="17"/>
  </w:num>
  <w:num w:numId="20">
    <w:abstractNumId w:val="11"/>
  </w:num>
  <w:num w:numId="21">
    <w:abstractNumId w:val="8"/>
  </w:num>
  <w:num w:numId="22">
    <w:abstractNumId w:val="12"/>
  </w:num>
  <w:num w:numId="23">
    <w:abstractNumId w:val="7"/>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4AC4"/>
    <w:rsid w:val="00124304"/>
    <w:rsid w:val="001C2FA5"/>
    <w:rsid w:val="001F11BC"/>
    <w:rsid w:val="002168BE"/>
    <w:rsid w:val="002A0751"/>
    <w:rsid w:val="0030595B"/>
    <w:rsid w:val="0038228C"/>
    <w:rsid w:val="00383D59"/>
    <w:rsid w:val="003D7DA9"/>
    <w:rsid w:val="003F55C8"/>
    <w:rsid w:val="00475ACA"/>
    <w:rsid w:val="004C4238"/>
    <w:rsid w:val="004F14FC"/>
    <w:rsid w:val="00520603"/>
    <w:rsid w:val="00584CEC"/>
    <w:rsid w:val="005A6475"/>
    <w:rsid w:val="005E3937"/>
    <w:rsid w:val="00604A67"/>
    <w:rsid w:val="0064193B"/>
    <w:rsid w:val="00672AC5"/>
    <w:rsid w:val="006844ED"/>
    <w:rsid w:val="006C1562"/>
    <w:rsid w:val="00720B9F"/>
    <w:rsid w:val="007225C3"/>
    <w:rsid w:val="007275F0"/>
    <w:rsid w:val="007A3395"/>
    <w:rsid w:val="007C1B2A"/>
    <w:rsid w:val="007C3FC7"/>
    <w:rsid w:val="0082039C"/>
    <w:rsid w:val="00896620"/>
    <w:rsid w:val="008D16E0"/>
    <w:rsid w:val="009163E1"/>
    <w:rsid w:val="0092340A"/>
    <w:rsid w:val="009418F9"/>
    <w:rsid w:val="009522C9"/>
    <w:rsid w:val="009666B6"/>
    <w:rsid w:val="009827EA"/>
    <w:rsid w:val="009B420C"/>
    <w:rsid w:val="009D2A4E"/>
    <w:rsid w:val="009D6F7D"/>
    <w:rsid w:val="009E77D8"/>
    <w:rsid w:val="009F0494"/>
    <w:rsid w:val="00A02828"/>
    <w:rsid w:val="00A236E9"/>
    <w:rsid w:val="00A25AC8"/>
    <w:rsid w:val="00A77E73"/>
    <w:rsid w:val="00AD5272"/>
    <w:rsid w:val="00AE703B"/>
    <w:rsid w:val="00B00FA7"/>
    <w:rsid w:val="00B03B15"/>
    <w:rsid w:val="00B21068"/>
    <w:rsid w:val="00B3388A"/>
    <w:rsid w:val="00B7676F"/>
    <w:rsid w:val="00C44E69"/>
    <w:rsid w:val="00C5518A"/>
    <w:rsid w:val="00C96184"/>
    <w:rsid w:val="00CC1B53"/>
    <w:rsid w:val="00CC4AC4"/>
    <w:rsid w:val="00D112EC"/>
    <w:rsid w:val="00D4593C"/>
    <w:rsid w:val="00DC7064"/>
    <w:rsid w:val="00DD0E39"/>
    <w:rsid w:val="00DF3FE1"/>
    <w:rsid w:val="00E26980"/>
    <w:rsid w:val="00E53DA0"/>
    <w:rsid w:val="00E54654"/>
    <w:rsid w:val="00EA7022"/>
    <w:rsid w:val="00EC4C07"/>
    <w:rsid w:val="00F4608B"/>
    <w:rsid w:val="00F57384"/>
    <w:rsid w:val="00F9720E"/>
    <w:rsid w:val="00FA0810"/>
    <w:rsid w:val="00FD1AFD"/>
    <w:rsid w:val="00FD1DE1"/>
    <w:rsid w:val="00FD60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9E77D8"/>
    <w:pPr>
      <w:keepNext/>
      <w:keepLines/>
      <w:spacing w:before="40" w:after="0"/>
      <w:outlineLvl w:val="3"/>
    </w:pPr>
    <w:rPr>
      <w:rFonts w:eastAsiaTheme="majorEastAsia" w:cstheme="majorBidi"/>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9E77D8"/>
    <w:rPr>
      <w:rFonts w:ascii="Trebuchet MS" w:eastAsiaTheme="majorEastAsia" w:hAnsi="Trebuchet MS" w:cstheme="majorBidi"/>
      <w:i/>
      <w:iCs/>
      <w:sz w:val="20"/>
      <w:lang w:val="en-GB"/>
    </w:rPr>
  </w:style>
  <w:style w:type="paragraph" w:styleId="TOC1">
    <w:name w:val="toc 1"/>
    <w:basedOn w:val="Normal"/>
    <w:next w:val="Normal"/>
    <w:autoRedefine/>
    <w:uiPriority w:val="39"/>
    <w:unhideWhenUsed/>
    <w:rsid w:val="008D16E0"/>
    <w:pPr>
      <w:spacing w:after="100"/>
    </w:pPr>
  </w:style>
  <w:style w:type="paragraph" w:styleId="TOC2">
    <w:name w:val="toc 2"/>
    <w:basedOn w:val="Normal"/>
    <w:next w:val="Normal"/>
    <w:autoRedefine/>
    <w:uiPriority w:val="39"/>
    <w:unhideWhenUsed/>
    <w:rsid w:val="008D16E0"/>
    <w:pPr>
      <w:spacing w:after="100"/>
      <w:ind w:left="220"/>
    </w:pPr>
  </w:style>
  <w:style w:type="paragraph" w:styleId="TOC3">
    <w:name w:val="toc 3"/>
    <w:basedOn w:val="Normal"/>
    <w:next w:val="Normal"/>
    <w:autoRedefine/>
    <w:uiPriority w:val="39"/>
    <w:unhideWhenUsed/>
    <w:rsid w:val="008D16E0"/>
    <w:pPr>
      <w:spacing w:after="100"/>
      <w:ind w:left="440"/>
    </w:pPr>
  </w:style>
  <w:style w:type="character" w:styleId="Hyperlink">
    <w:name w:val="Hyperlink"/>
    <w:basedOn w:val="DefaultParagraphFont"/>
    <w:uiPriority w:val="99"/>
    <w:unhideWhenUsed/>
    <w:rsid w:val="008D16E0"/>
    <w:rPr>
      <w:color w:val="0563C1" w:themeColor="hyperlink"/>
      <w:u w:val="single"/>
    </w:rPr>
  </w:style>
  <w:style w:type="paragraph" w:styleId="TableofFigures">
    <w:name w:val="table of figures"/>
    <w:basedOn w:val="Normal"/>
    <w:next w:val="Normal"/>
    <w:uiPriority w:val="99"/>
    <w:unhideWhenUsed/>
    <w:rsid w:val="008D16E0"/>
    <w:pPr>
      <w:spacing w:after="0"/>
    </w:pPr>
  </w:style>
  <w:style w:type="character" w:styleId="FollowedHyperlink">
    <w:name w:val="FollowedHyperlink"/>
    <w:basedOn w:val="DefaultParagraphFont"/>
    <w:uiPriority w:val="99"/>
    <w:semiHidden/>
    <w:unhideWhenUsed/>
    <w:rsid w:val="008D16E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8768885">
      <w:bodyDiv w:val="1"/>
      <w:marLeft w:val="0"/>
      <w:marRight w:val="0"/>
      <w:marTop w:val="0"/>
      <w:marBottom w:val="0"/>
      <w:divBdr>
        <w:top w:val="none" w:sz="0" w:space="0" w:color="auto"/>
        <w:left w:val="none" w:sz="0" w:space="0" w:color="auto"/>
        <w:bottom w:val="none" w:sz="0" w:space="0" w:color="auto"/>
        <w:right w:val="none" w:sz="0" w:space="0" w:color="auto"/>
      </w:divBdr>
    </w:div>
    <w:div w:id="1623655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diagramData" Target="diagrams/data1.xml"/><Relationship Id="rId26" Type="http://schemas.openxmlformats.org/officeDocument/2006/relationships/image" Target="media/image3.emf"/><Relationship Id="rId39" Type="http://schemas.openxmlformats.org/officeDocument/2006/relationships/footer" Target="footer8.xml"/><Relationship Id="rId21" Type="http://schemas.openxmlformats.org/officeDocument/2006/relationships/diagramColors" Target="diagrams/colors1.xml"/><Relationship Id="rId34" Type="http://schemas.openxmlformats.org/officeDocument/2006/relationships/image" Target="media/image7.png"/><Relationship Id="rId42" Type="http://schemas.openxmlformats.org/officeDocument/2006/relationships/footer" Target="footer1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diagramQuickStyle" Target="diagrams/quickStyle1.xml"/><Relationship Id="rId29" Type="http://schemas.openxmlformats.org/officeDocument/2006/relationships/image" Target="media/image5.emf"/><Relationship Id="rId4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2.emf"/><Relationship Id="rId32" Type="http://schemas.openxmlformats.org/officeDocument/2006/relationships/oleObject" Target="embeddings/oleObject1.bin"/><Relationship Id="rId37" Type="http://schemas.openxmlformats.org/officeDocument/2006/relationships/hyperlink" Target="https://msdn.microsoft.com/en-gb/library/jj193542(v=vs.113).aspx" TargetMode="External"/><Relationship Id="rId40"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image" Target="media/image4.png"/><Relationship Id="rId36" Type="http://schemas.openxmlformats.org/officeDocument/2006/relationships/image" Target="media/image9.png"/><Relationship Id="rId10" Type="http://schemas.openxmlformats.org/officeDocument/2006/relationships/header" Target="header2.xml"/><Relationship Id="rId19" Type="http://schemas.openxmlformats.org/officeDocument/2006/relationships/diagramLayout" Target="diagrams/layout1.xml"/><Relationship Id="rId31" Type="http://schemas.openxmlformats.org/officeDocument/2006/relationships/image" Target="media/image6.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microsoft.com/office/2007/relationships/diagramDrawing" Target="diagrams/drawing1.xml"/><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8.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package" Target="embeddings/Microsoft_Visio_Drawing1.vsdx"/><Relationship Id="rId33" Type="http://schemas.openxmlformats.org/officeDocument/2006/relationships/footer" Target="footer7.xml"/><Relationship Id="rId38" Type="http://schemas.openxmlformats.org/officeDocument/2006/relationships/hyperlink" Target="https://msdn.microsoft.com/en-gb/library/jj200620(v=vs.113).asp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9B5DA701-196C-4688-87E7-6BF7FFFFF86A}" type="presOf" srcId="{283385C8-D551-4142-BA59-7047D6DCA454}" destId="{D9BCC9C5-0894-4143-918E-1F5B93FDF0FA}" srcOrd="1"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8C3B4C07-93E7-4494-B250-6A09830776F8}" type="presOf" srcId="{D9CE9203-D992-4949-88F7-B14EA22BDFB3}" destId="{812F3DA4-E0C6-4DB6-8089-9B6544A6ECC5}"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B519A90D-4C61-4264-9273-22728849D1D6}" type="presOf" srcId="{377F3FC7-1F1D-4C55-B7B7-D48487D4E591}" destId="{14FAB4A9-368B-4683-BD01-F7E7054F2D45}"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37E68618-1C96-4A00-A9B8-E3D3816739CB}" type="presOf" srcId="{EAFC97C6-ABF5-49CE-9DC9-A12E21B6123E}" destId="{F09B389B-6554-4312-BAF3-5DE28FD15C59}" srcOrd="0"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5C584824-2BB5-4A2A-8F0B-14A495F28D61}" type="presOf" srcId="{66DEDC43-BAE2-418B-92DB-8C5860E1856D}" destId="{8161B769-3657-4464-B966-44928AABAD32}" srcOrd="0" destOrd="0" presId="urn:microsoft.com/office/officeart/2005/8/layout/orgChart1"/>
    <dgm:cxn modelId="{12D96D28-25D1-4400-B9B9-CED34F922E6F}" type="presOf" srcId="{49E60F4C-2430-4561-8CA5-91118C505A30}" destId="{1A3D2532-3033-4EF3-A160-ADC65E1F469F}" srcOrd="0" destOrd="0" presId="urn:microsoft.com/office/officeart/2005/8/layout/orgChart1"/>
    <dgm:cxn modelId="{55B0B22A-DB98-4818-B0E5-2EE45C36BEAA}" type="presOf" srcId="{33E7D23D-1826-4458-AB70-BA36423BDD57}" destId="{E719602E-58C5-4640-8C6C-EB21BC26C84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C2C95530-74C0-4C3C-A3C1-621B5E78A7A7}" type="presOf" srcId="{CB2134AF-26A3-4008-83E0-A39009500718}" destId="{94BD4192-7BF5-4D7A-900A-004B01A0FAC5}"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1DB69639-1D0F-4E31-80A5-5355144E08AB}" type="presOf" srcId="{4EA5EE31-5948-425D-8772-7CEEA87A631B}" destId="{04FF7A33-F07D-4897-91A9-6C291C7C76E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972E066-A118-48F2-99AE-E347FEA76E11}" type="presOf" srcId="{072F058A-4EF9-4205-99F6-A992C882A264}" destId="{B5D16A90-2045-48B5-82C4-D40F580D440F}"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E7EECE49-5BA0-4631-A639-FC8ABBDF7C1D}" type="presOf" srcId="{01306A42-7FAC-49D1-A61B-9374A0D366AE}" destId="{87E08527-C34A-47F5-9350-62BBCC49E451}" srcOrd="0" destOrd="0" presId="urn:microsoft.com/office/officeart/2005/8/layout/orgChart1"/>
    <dgm:cxn modelId="{ACAEB06A-3BF7-43C6-9282-9B49AC5FC452}" type="presOf" srcId="{C9FAE699-AEE7-4B38-BD32-2A8342BF63B8}" destId="{E556FA29-CBC7-4964-A70E-B94BEA96121A}" srcOrd="1"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11B1870-6C22-4D6D-9D22-3629A7682535}" type="presOf" srcId="{D40B8EE0-04B7-41E6-B70A-27C7E4878E8B}" destId="{3030B147-9B7D-4DDD-A2FD-CE5AEE42237F}" srcOrd="1"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884D6C79-F536-4DFF-BEF1-C5CEA03C7221}" srcId="{0BAA65C6-42E0-4998-9979-68B87A103455}" destId="{1FC51C78-E046-4569-82C0-EADBE04CB0BB}" srcOrd="2" destOrd="0" parTransId="{E05B6A4B-AAB3-4BA5-B9A1-E2F38A1EF15E}" sibTransId="{B9268982-ED80-4FA9-AD69-698749C29A41}"/>
    <dgm:cxn modelId="{551D517D-9735-4BFA-A2BA-7B220DFBA6DB}" type="presOf" srcId="{CB2134AF-26A3-4008-83E0-A39009500718}" destId="{41A0AE43-BA93-4EDB-8740-00365647EF73}" srcOrd="1"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27615F86-5463-4AD9-A817-42EFE41773E4}" type="presOf" srcId="{052B6D26-B42B-4885-A8C7-6F014802ABFC}" destId="{07DBDC94-5B63-4A9C-9D09-B3948428AFD3}" srcOrd="0"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B7C7E388-F57A-41B5-8DA2-C2693CF35E00}" type="presOf" srcId="{139C0BCB-3452-4224-9C84-8038C941E195}" destId="{331A4097-1CC2-4EA8-AA61-F45CB7259613}" srcOrd="1"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B6802D93-D97D-4EB0-B2FB-EAF54B3FA7A3}" type="presOf" srcId="{3388A8D1-7720-4AA8-9257-ED1F16E8F56E}" destId="{A140972F-F316-4BC6-B277-61DFDD39C585}" srcOrd="0"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828F5E9C-5472-4617-9B69-9DAA7B1158B7}" type="presOf" srcId="{8A04D80E-F340-492C-AB3F-555B4ACC00AD}" destId="{C448D9B2-B783-4CAA-98FE-1FC7F32838D5}" srcOrd="1" destOrd="0" presId="urn:microsoft.com/office/officeart/2005/8/layout/orgChart1"/>
    <dgm:cxn modelId="{ACC3719D-E859-47C8-8E56-DB63B49CFC86}" type="presOf" srcId="{B4BAC691-9AA3-40A9-9ED7-FFB05CE91868}" destId="{E1B9FC56-42F3-4428-91EA-65C79696405E}"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92CA4DAF-469F-4534-9FBC-551BCAF3089C}" type="presOf" srcId="{D40B8EE0-04B7-41E6-B70A-27C7E4878E8B}" destId="{D3B5D7C3-FC4B-418B-9D4A-A2A11E30F8B9}" srcOrd="0"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4B70EDB6-72BB-45AD-9210-301A35F70AEF}" type="presOf" srcId="{920EFCD2-07D7-4F18-8C77-D29A7D602602}" destId="{21665E2B-F8CA-4CE5-9181-E85245F4A103}" srcOrd="1"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169F72C0-A876-4A64-8962-7FB14BC13A46}" type="presOf" srcId="{49E60F4C-2430-4561-8CA5-91118C505A30}" destId="{B45B979D-FF65-4B6E-B34A-E8D153E5A24A}" srcOrd="1"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BBACBAC4-2647-4F63-925D-54E2C47DE3BD}" type="presOf" srcId="{8A04D80E-F340-492C-AB3F-555B4ACC00AD}" destId="{3F6CA197-BBEB-4C14-8825-7B19246C8C16}" srcOrd="0"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B90388CE-75FD-4208-8580-BD5685F98998}" type="presOf" srcId="{283385C8-D551-4142-BA59-7047D6DCA454}" destId="{90192C88-C2BE-4E16-9347-6301FD7D471B}" srcOrd="0" destOrd="0" presId="urn:microsoft.com/office/officeart/2005/8/layout/orgChart1"/>
    <dgm:cxn modelId="{4B7BB1D5-4945-4241-A248-59077DD66988}" type="presOf" srcId="{1FC51C78-E046-4569-82C0-EADBE04CB0BB}" destId="{72701762-A0E5-454A-AFAD-22C6254DE62A}" srcOrd="0" destOrd="0" presId="urn:microsoft.com/office/officeart/2005/8/layout/orgChart1"/>
    <dgm:cxn modelId="{D126B4D5-AB3E-4C4C-8A21-A1DAEE8AB7FE}" type="presOf" srcId="{B830739C-191C-47EA-9315-4154DBE6F521}" destId="{7128CCC2-324E-4971-89CE-ED8C3401B15B}"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3B55CCD8-C8E5-4347-BC3F-45D7C11266B7}" type="presOf" srcId="{48500B72-0257-4C39-832F-80FCAAEA7578}" destId="{EE7AFCD9-0FF1-4937-8BB0-3CB14FA9AB5D}"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4AFB68DB-BD26-49ED-9C73-80B54EA61BF4}" type="presOf" srcId="{377F3FC7-1F1D-4C55-B7B7-D48487D4E591}" destId="{3918DE1C-8777-46EC-B04C-68D4A82EF5A6}" srcOrd="1"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9B5F76E9-C3DC-4D68-AC91-21E53D698540}" type="presOf" srcId="{54B603F9-EF9D-4D2C-A7EB-AD16AA106FC7}" destId="{0F61A492-A8AC-48A1-B27E-505573605C79}"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A4F5C8FB-311B-4F2B-8A01-EB7BAC772F9D}" type="presOf" srcId="{01306A42-7FAC-49D1-A61B-9374A0D366AE}" destId="{19A569DE-E52F-4E01-AEC6-84831806716F}" srcOrd="1" destOrd="0" presId="urn:microsoft.com/office/officeart/2005/8/layout/orgChart1"/>
    <dgm:cxn modelId="{FD03B8FD-5362-409D-8D26-ADE46A3004E4}" type="presOf" srcId="{D9454071-4823-4AA1-9DFC-BA913742C961}" destId="{75865602-641F-4507-B541-4E3177BA0EA3}" srcOrd="0"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95DE13-E107-4BBB-ADF6-B42ABD99B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28</Pages>
  <Words>3054</Words>
  <Characters>17414</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20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7</cp:revision>
  <dcterms:created xsi:type="dcterms:W3CDTF">2018-05-10T13:51:00Z</dcterms:created>
  <dcterms:modified xsi:type="dcterms:W3CDTF">2018-05-10T14:53:00Z</dcterms:modified>
</cp:coreProperties>
</file>